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A2B44" w:rsidRPr="005E7BA0" w:rsidRDefault="001A2B44" w:rsidP="001A2B44">
      <w:pPr>
        <w:pStyle w:val="Subtitle"/>
        <w:spacing w:line="480" w:lineRule="auto"/>
        <w:rPr>
          <w:spacing w:val="0"/>
          <w:szCs w:val="28"/>
          <w:lang w:val="en-US"/>
        </w:rPr>
      </w:pPr>
      <w:r w:rsidRPr="005E7BA0">
        <w:rPr>
          <w:spacing w:val="0"/>
          <w:szCs w:val="28"/>
          <w:lang w:val="en-US"/>
        </w:rPr>
        <w:t>BAB II</w:t>
      </w:r>
      <w:r w:rsidRPr="005E7BA0">
        <w:rPr>
          <w:spacing w:val="0"/>
          <w:szCs w:val="28"/>
          <w:lang w:val="en-US"/>
        </w:rPr>
        <w:br/>
        <w:t>TINJAUAN PUSTAKA</w:t>
      </w:r>
    </w:p>
    <w:p w:rsidR="001A2B44" w:rsidRPr="00FB735C" w:rsidRDefault="001A2B44" w:rsidP="001A2B44">
      <w:pPr>
        <w:spacing w:line="240" w:lineRule="auto"/>
        <w:rPr>
          <w:lang w:val="en-US"/>
        </w:rPr>
      </w:pPr>
    </w:p>
    <w:p w:rsidR="001A2B44" w:rsidRPr="00FB735C" w:rsidRDefault="001A2B44" w:rsidP="001A2B44">
      <w:pPr>
        <w:spacing w:line="240" w:lineRule="auto"/>
        <w:rPr>
          <w:lang w:val="en-US"/>
        </w:rPr>
      </w:pPr>
    </w:p>
    <w:p w:rsidR="001A2B44" w:rsidRPr="00FB735C" w:rsidRDefault="001A2B44" w:rsidP="001A2B44">
      <w:pPr>
        <w:pStyle w:val="Heading2"/>
        <w:numPr>
          <w:ilvl w:val="1"/>
          <w:numId w:val="3"/>
        </w:numPr>
        <w:spacing w:line="480" w:lineRule="auto"/>
        <w:ind w:left="567"/>
      </w:pPr>
      <w:bookmarkStart w:id="0" w:name="_Toc491704690"/>
      <w:r w:rsidRPr="00FB735C">
        <w:t>Kajian Ilmiah</w:t>
      </w:r>
      <w:bookmarkEnd w:id="0"/>
    </w:p>
    <w:p w:rsidR="001A2B44" w:rsidRPr="00FB735C" w:rsidRDefault="001A2B44" w:rsidP="001A2B44">
      <w:pPr>
        <w:spacing w:line="480" w:lineRule="auto"/>
        <w:ind w:firstLine="589"/>
        <w:rPr>
          <w:rFonts w:cs="Times New Roman"/>
          <w:color w:val="000000"/>
          <w:szCs w:val="24"/>
          <w:lang w:val="en-US"/>
        </w:rPr>
      </w:pPr>
      <w:r w:rsidRPr="00FB735C">
        <w:rPr>
          <w:rFonts w:cs="Times New Roman"/>
          <w:color w:val="000000"/>
          <w:szCs w:val="24"/>
          <w:lang w:val="en-US"/>
        </w:rPr>
        <w:t xml:space="preserve">RSA mendasarkan proses enkripsi dan dekripsinya pada konsep bilangan prima dan aritmetika </w:t>
      </w:r>
      <w:r w:rsidRPr="007F4326">
        <w:rPr>
          <w:rFonts w:cs="Times New Roman"/>
          <w:i/>
          <w:color w:val="000000"/>
          <w:szCs w:val="24"/>
          <w:lang w:val="en-US"/>
        </w:rPr>
        <w:t>modulo</w:t>
      </w:r>
      <w:r w:rsidRPr="00FB735C">
        <w:rPr>
          <w:rFonts w:cs="Times New Roman"/>
          <w:color w:val="000000"/>
          <w:szCs w:val="24"/>
          <w:lang w:val="en-US"/>
        </w:rPr>
        <w:t>. Baik kunci enkripsi maupun de</w:t>
      </w:r>
      <w:r w:rsidRPr="00FB735C">
        <w:rPr>
          <w:rFonts w:cs="Times New Roman"/>
          <w:color w:val="000000"/>
          <w:szCs w:val="24"/>
        </w:rPr>
        <w:t>s</w:t>
      </w:r>
      <w:r w:rsidRPr="00FB735C">
        <w:rPr>
          <w:rFonts w:cs="Times New Roman"/>
          <w:color w:val="000000"/>
          <w:szCs w:val="24"/>
          <w:lang w:val="en-US"/>
        </w:rPr>
        <w:t>kripsi keduanya merupakan bilangan bulat. Kunci enkripsi tidak dirahasiakan dan diberikan kepada umum (sehingga disebut dengan kunci publik), namun kunci untuk dekripsi bersifat rahasia (kunci privat). Kenyataannya, memfaktorkan bilangan non prima menjadi faktor primanya bukanlah pekerjaan yang mudah. Belum ada algoritma yang mangkus (efisien) yang ditemukan untuk pemfaktoran itu. Semakin besar bilangan non primanya, tentu semakin sulit pula pemfaktorannya. Semakin sulit pemfaktorannya, semakin kuat pula algoritma RSA (Arifin,</w:t>
      </w:r>
      <w:r w:rsidRPr="00FB735C">
        <w:rPr>
          <w:rFonts w:cs="Times New Roman"/>
          <w:color w:val="000000"/>
          <w:szCs w:val="24"/>
        </w:rPr>
        <w:t xml:space="preserve"> </w:t>
      </w:r>
      <w:r w:rsidRPr="00FB735C">
        <w:rPr>
          <w:rFonts w:cs="Times New Roman"/>
          <w:color w:val="000000"/>
          <w:szCs w:val="24"/>
          <w:lang w:val="en-US"/>
        </w:rPr>
        <w:t>2009).</w:t>
      </w:r>
    </w:p>
    <w:p w:rsidR="001A2B44" w:rsidRPr="00FB735C" w:rsidRDefault="001A2B44" w:rsidP="001A2B44">
      <w:pPr>
        <w:spacing w:line="480" w:lineRule="auto"/>
        <w:ind w:firstLine="566"/>
      </w:pPr>
      <w:r w:rsidRPr="00FB735C">
        <w:t xml:space="preserve">Penelitian yang terkait dengan algoritma kriptografi RSA adalah aplikasi enkripsi sms dengan metode RSA pada smartphone berbasis android. Aplikasi SMS diterapkan pada </w:t>
      </w:r>
      <w:r w:rsidRPr="007F4326">
        <w:rPr>
          <w:i/>
        </w:rPr>
        <w:t>platform</w:t>
      </w:r>
      <w:r w:rsidRPr="00FB735C">
        <w:t xml:space="preserve"> android, karena </w:t>
      </w:r>
      <w:r w:rsidRPr="007F4326">
        <w:rPr>
          <w:i/>
        </w:rPr>
        <w:t>platform</w:t>
      </w:r>
      <w:r w:rsidRPr="00FB735C">
        <w:t xml:space="preserve"> android paling banyak digunakan oleh berbagai perangkat mobile. Aplikasi yang dibuat mampu melakukan enkripsi dan deskripsi terhadap alfabet, angka dan simbol-simbol. Aplikasi juga diharapkan mampu melindungi pesan rahasia yang dikirimkan saat dilakukan penyadapan terhadap perangkat </w:t>
      </w:r>
      <w:r w:rsidRPr="007F4326">
        <w:rPr>
          <w:i/>
        </w:rPr>
        <w:t>mobile</w:t>
      </w:r>
      <w:r w:rsidRPr="00FB735C">
        <w:t xml:space="preserve"> (Sasmita dkk, 2014). </w:t>
      </w:r>
    </w:p>
    <w:p w:rsidR="001A2B44" w:rsidRPr="00FB735C" w:rsidRDefault="001A2B44" w:rsidP="001A2B44">
      <w:pPr>
        <w:spacing w:line="480" w:lineRule="auto"/>
        <w:ind w:firstLine="566"/>
      </w:pPr>
      <w:r w:rsidRPr="00FB735C">
        <w:t xml:space="preserve">RSA mempunyai proses enkripsi dan dekripsi yang menggunakan kunci berbeda. Proses dekripsi algoritma RSA sering mempunyai kendala dalam hal ukuran kunci dekripsi yang relatif besar sehingga memperlambat proses (Arief, 2016).  </w:t>
      </w:r>
    </w:p>
    <w:p w:rsidR="001A2B44" w:rsidRPr="00FB735C" w:rsidRDefault="001A2B44" w:rsidP="001A2B44">
      <w:pPr>
        <w:spacing w:line="480" w:lineRule="auto"/>
        <w:ind w:firstLine="576"/>
        <w:rPr>
          <w:rFonts w:cs="Times New Roman"/>
          <w:lang w:val="en-US"/>
        </w:rPr>
      </w:pPr>
      <w:r w:rsidRPr="00FB735C">
        <w:lastRenderedPageBreak/>
        <w:t xml:space="preserve">Penelitian dan beberapa referensi di bidang sistem pendukung keputusan yang telah dilakukan sebelumnya dipakai untuk mendasari penelitian ini, terutama berkenaan dengan metode yang dipergunakan. </w:t>
      </w:r>
    </w:p>
    <w:p w:rsidR="001A2B44" w:rsidRPr="00FB735C" w:rsidRDefault="001A2B44" w:rsidP="001A2B44">
      <w:pPr>
        <w:spacing w:line="480" w:lineRule="auto"/>
        <w:ind w:firstLine="576"/>
      </w:pPr>
      <w:r w:rsidRPr="00FB735C">
        <w:rPr>
          <w:rFonts w:cs="Times New Roman"/>
          <w:lang w:val="en-US"/>
        </w:rPr>
        <w:t>Secara umum penelitian-penelitian yang telah dilakukan terdahulu dapat dirangkum pada</w:t>
      </w:r>
      <w:bookmarkStart w:id="1" w:name="_Ref389047957"/>
      <w:r w:rsidRPr="00FB735C">
        <w:t xml:space="preserve"> (Tabel 2.1)</w:t>
      </w:r>
      <w:r w:rsidRPr="00FB735C">
        <w:rPr>
          <w:rFonts w:cs="Times New Roman"/>
          <w:lang w:val="en-US"/>
        </w:rPr>
        <w:t>.</w:t>
      </w:r>
      <w:bookmarkStart w:id="2" w:name="_Ref401233920"/>
      <w:bookmarkStart w:id="3" w:name="_Ref402005251"/>
      <w:bookmarkStart w:id="4" w:name="_Ref418493881"/>
      <w:bookmarkStart w:id="5" w:name="_Toc482577187"/>
      <w:bookmarkStart w:id="6" w:name="_Toc487146676"/>
      <w:bookmarkStart w:id="7" w:name="_Toc487146696"/>
      <w:r w:rsidRPr="00FB735C">
        <w:rPr>
          <w:noProof/>
          <w:lang w:eastAsia="id-ID"/>
        </w:rPr>
        <mc:AlternateContent>
          <mc:Choice Requires="wps">
            <w:drawing>
              <wp:anchor distT="0" distB="0" distL="114300" distR="114300" simplePos="0" relativeHeight="251659264" behindDoc="0" locked="0" layoutInCell="1" allowOverlap="1" wp14:anchorId="52520140" wp14:editId="2F06DDD3">
                <wp:simplePos x="0" y="0"/>
                <wp:positionH relativeFrom="column">
                  <wp:posOffset>8016240</wp:posOffset>
                </wp:positionH>
                <wp:positionV relativeFrom="paragraph">
                  <wp:posOffset>-1064260</wp:posOffset>
                </wp:positionV>
                <wp:extent cx="262255" cy="301625"/>
                <wp:effectExtent l="5715" t="12065" r="8255" b="10160"/>
                <wp:wrapNone/>
                <wp:docPr id="1"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 cy="30162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DDD546" id="Rectangle 3" o:spid="_x0000_s1026" style="position:absolute;margin-left:631.2pt;margin-top:-83.8pt;width:20.65pt;height:2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" strokecolor="white [3212]"/>
            </w:pict>
          </mc:Fallback>
        </mc:AlternateContent>
      </w:r>
      <w:bookmarkStart w:id="8" w:name="_Toc399315408"/>
      <w:bookmarkStart w:id="9" w:name="_Toc339378483"/>
      <w:bookmarkEnd w:id="1"/>
      <w:bookmarkEnd w:id="2"/>
      <w:bookmarkEnd w:id="3"/>
      <w:r w:rsidRPr="00FB735C">
        <w:t xml:space="preserve">   </w:t>
      </w:r>
      <w:bookmarkEnd w:id="4"/>
      <w:bookmarkEnd w:id="5"/>
      <w:bookmarkEnd w:id="6"/>
      <w:bookmarkEnd w:id="7"/>
      <w:bookmarkEnd w:id="8"/>
      <w:bookmarkEnd w:id="9"/>
    </w:p>
    <w:p w:rsidR="001A2B44" w:rsidRPr="00FB735C" w:rsidRDefault="001A2B44" w:rsidP="001A2B44">
      <w:pPr>
        <w:spacing w:line="240" w:lineRule="auto"/>
        <w:rPr>
          <w:rFonts w:cs="Times New Roman"/>
          <w:lang w:val="en-US"/>
        </w:rPr>
      </w:pPr>
    </w:p>
    <w:p w:rsidR="001A2B44" w:rsidRPr="00FB735C" w:rsidRDefault="001A2B44" w:rsidP="001A2B44">
      <w:pPr>
        <w:pStyle w:val="Caption"/>
        <w:rPr>
          <w:b w:val="0"/>
          <w:lang w:val="en-US"/>
        </w:rPr>
      </w:pPr>
      <w:r w:rsidRPr="00FB735C">
        <w:rPr>
          <w:b w:val="0"/>
        </w:rPr>
        <w:t xml:space="preserve">Tabel </w:t>
      </w:r>
      <w:r w:rsidRPr="00FB735C">
        <w:rPr>
          <w:b w:val="0"/>
          <w:lang w:val="en-US"/>
        </w:rPr>
        <w:t>2.1 Penelitian Terdahulu</w:t>
      </w:r>
    </w:p>
    <w:tbl>
      <w:tblPr>
        <w:tblStyle w:val="TableGrid"/>
        <w:tblW w:w="8583" w:type="dxa"/>
        <w:tblInd w:w="-5" w:type="dxa"/>
        <w:tblLook w:val="04A0" w:firstRow="1" w:lastRow="0" w:firstColumn="1" w:lastColumn="0" w:noHBand="0" w:noVBand="1"/>
      </w:tblPr>
      <w:tblGrid>
        <w:gridCol w:w="927"/>
        <w:gridCol w:w="2079"/>
        <w:gridCol w:w="904"/>
        <w:gridCol w:w="4673"/>
      </w:tblGrid>
      <w:tr w:rsidR="001A2B44" w:rsidRPr="00FB735C" w:rsidTr="00D45659">
        <w:trPr>
          <w:trHeight w:val="290"/>
        </w:trPr>
        <w:tc>
          <w:tcPr>
            <w:tcW w:w="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A2B44" w:rsidRPr="00FB735C" w:rsidRDefault="001A2B44" w:rsidP="00D45659">
            <w:pPr>
              <w:rPr>
                <w:rFonts w:cs="Times New Roman"/>
                <w:b/>
                <w:szCs w:val="24"/>
                <w:lang w:val="en-US"/>
              </w:rPr>
            </w:pPr>
            <w:r w:rsidRPr="00FB735C">
              <w:rPr>
                <w:rFonts w:cs="Times New Roman"/>
                <w:b/>
                <w:szCs w:val="24"/>
                <w:lang w:val="en-US"/>
              </w:rPr>
              <w:t>No.</w:t>
            </w:r>
          </w:p>
        </w:tc>
        <w:tc>
          <w:tcPr>
            <w:tcW w:w="207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A2B44" w:rsidRPr="00FB735C" w:rsidRDefault="001A2B44" w:rsidP="00D45659">
            <w:pPr>
              <w:rPr>
                <w:rFonts w:cs="Times New Roman"/>
                <w:b/>
                <w:szCs w:val="24"/>
                <w:lang w:val="en-US"/>
              </w:rPr>
            </w:pPr>
            <w:r w:rsidRPr="00FB735C">
              <w:rPr>
                <w:rFonts w:cs="Times New Roman"/>
                <w:b/>
                <w:szCs w:val="24"/>
                <w:lang w:val="en-US"/>
              </w:rPr>
              <w:t>Peneliti</w:t>
            </w:r>
          </w:p>
        </w:tc>
        <w:tc>
          <w:tcPr>
            <w:tcW w:w="90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A2B44" w:rsidRPr="00FB735C" w:rsidRDefault="001A2B44" w:rsidP="00D45659">
            <w:pPr>
              <w:ind w:left="0"/>
              <w:jc w:val="center"/>
              <w:rPr>
                <w:rFonts w:cs="Times New Roman"/>
                <w:b/>
                <w:szCs w:val="24"/>
              </w:rPr>
            </w:pPr>
            <w:r w:rsidRPr="00FB735C">
              <w:rPr>
                <w:rFonts w:cs="Times New Roman"/>
                <w:b/>
                <w:szCs w:val="24"/>
              </w:rPr>
              <w:t>Tahun</w:t>
            </w:r>
          </w:p>
        </w:tc>
        <w:tc>
          <w:tcPr>
            <w:tcW w:w="46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A2B44" w:rsidRPr="00FB735C" w:rsidRDefault="001A2B44" w:rsidP="00D45659">
            <w:pPr>
              <w:rPr>
                <w:rFonts w:cs="Times New Roman"/>
                <w:b/>
                <w:szCs w:val="24"/>
                <w:lang w:val="en-US"/>
              </w:rPr>
            </w:pPr>
            <w:r w:rsidRPr="00FB735C">
              <w:rPr>
                <w:rFonts w:cs="Times New Roman"/>
                <w:b/>
                <w:szCs w:val="24"/>
              </w:rPr>
              <w:t>Judul</w:t>
            </w:r>
            <w:r w:rsidRPr="00FB735C">
              <w:rPr>
                <w:rFonts w:cs="Times New Roman"/>
                <w:b/>
                <w:szCs w:val="24"/>
                <w:lang w:val="en-US"/>
              </w:rPr>
              <w:t xml:space="preserve"> Penelitian</w:t>
            </w:r>
          </w:p>
        </w:tc>
      </w:tr>
      <w:tr w:rsidR="001A2B44" w:rsidRPr="00FB735C" w:rsidTr="00D45659">
        <w:tc>
          <w:tcPr>
            <w:tcW w:w="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A2B44" w:rsidRPr="00FB735C" w:rsidRDefault="001A2B44" w:rsidP="00D45659">
            <w:pPr>
              <w:rPr>
                <w:rFonts w:cs="Times New Roman"/>
                <w:szCs w:val="24"/>
              </w:rPr>
            </w:pPr>
            <w:r w:rsidRPr="00FB735C">
              <w:rPr>
                <w:rFonts w:cs="Times New Roman"/>
                <w:szCs w:val="24"/>
              </w:rPr>
              <w:t>1</w:t>
            </w:r>
          </w:p>
        </w:tc>
        <w:tc>
          <w:tcPr>
            <w:tcW w:w="207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A2B44" w:rsidRPr="00FB735C" w:rsidRDefault="001A2B44" w:rsidP="00D45659">
            <w:pPr>
              <w:ind w:left="0"/>
              <w:jc w:val="left"/>
              <w:rPr>
                <w:rFonts w:cs="Times New Roman"/>
                <w:szCs w:val="24"/>
                <w:lang w:val="en-US"/>
              </w:rPr>
            </w:pPr>
            <w:r w:rsidRPr="00FB735C">
              <w:rPr>
                <w:szCs w:val="24"/>
              </w:rPr>
              <w:t>Zainal Arifin</w:t>
            </w:r>
          </w:p>
        </w:tc>
        <w:tc>
          <w:tcPr>
            <w:tcW w:w="90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A2B44" w:rsidRPr="00FB735C" w:rsidRDefault="001A2B44" w:rsidP="00D45659">
            <w:pPr>
              <w:ind w:left="0"/>
              <w:jc w:val="center"/>
              <w:rPr>
                <w:rFonts w:cs="Times New Roman"/>
                <w:szCs w:val="24"/>
              </w:rPr>
            </w:pPr>
            <w:r w:rsidRPr="00FB735C">
              <w:rPr>
                <w:rFonts w:cs="Times New Roman"/>
                <w:szCs w:val="24"/>
              </w:rPr>
              <w:t>2009</w:t>
            </w:r>
          </w:p>
        </w:tc>
        <w:tc>
          <w:tcPr>
            <w:tcW w:w="46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A2B44" w:rsidRPr="00FB735C" w:rsidRDefault="001A2B44" w:rsidP="00D45659">
            <w:pPr>
              <w:ind w:left="0"/>
              <w:rPr>
                <w:rFonts w:cs="Times New Roman"/>
                <w:szCs w:val="24"/>
              </w:rPr>
            </w:pPr>
            <w:r w:rsidRPr="00FB735C">
              <w:rPr>
                <w:bCs/>
                <w:color w:val="000000"/>
                <w:szCs w:val="24"/>
              </w:rPr>
              <w:t>Studi Kasus Penggunaan Algoritma RSA</w:t>
            </w:r>
            <w:r w:rsidRPr="00FB735C">
              <w:rPr>
                <w:color w:val="000000"/>
                <w:szCs w:val="24"/>
              </w:rPr>
              <w:br/>
            </w:r>
            <w:r w:rsidRPr="00FB735C">
              <w:rPr>
                <w:bCs/>
                <w:color w:val="000000"/>
                <w:szCs w:val="24"/>
              </w:rPr>
              <w:t>Sebagai Algoritma Kriptografi yang Aman</w:t>
            </w:r>
          </w:p>
        </w:tc>
      </w:tr>
      <w:tr w:rsidR="001A2B44" w:rsidRPr="00FB735C" w:rsidTr="00D45659">
        <w:trPr>
          <w:trHeight w:val="458"/>
        </w:trPr>
        <w:tc>
          <w:tcPr>
            <w:tcW w:w="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A2B44" w:rsidRPr="00FB735C" w:rsidRDefault="001A2B44" w:rsidP="00D45659">
            <w:pPr>
              <w:rPr>
                <w:rFonts w:cs="Times New Roman"/>
                <w:szCs w:val="24"/>
              </w:rPr>
            </w:pPr>
            <w:r w:rsidRPr="00FB735C">
              <w:rPr>
                <w:rFonts w:cs="Times New Roman"/>
                <w:szCs w:val="24"/>
              </w:rPr>
              <w:t>2</w:t>
            </w:r>
          </w:p>
        </w:tc>
        <w:tc>
          <w:tcPr>
            <w:tcW w:w="207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A2B44" w:rsidRPr="00FB735C" w:rsidRDefault="001A2B44" w:rsidP="00D45659">
            <w:pPr>
              <w:ind w:left="0"/>
              <w:jc w:val="left"/>
              <w:rPr>
                <w:rFonts w:cs="Times New Roman"/>
                <w:szCs w:val="24"/>
              </w:rPr>
            </w:pPr>
            <w:r w:rsidRPr="00FB735C">
              <w:t>I Gusti Made Arya Sasmita, dkk</w:t>
            </w:r>
          </w:p>
        </w:tc>
        <w:tc>
          <w:tcPr>
            <w:tcW w:w="90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A2B44" w:rsidRPr="00FB735C" w:rsidRDefault="001A2B44" w:rsidP="00D45659">
            <w:pPr>
              <w:ind w:left="0"/>
              <w:jc w:val="center"/>
              <w:rPr>
                <w:rFonts w:cs="Times New Roman"/>
                <w:szCs w:val="24"/>
              </w:rPr>
            </w:pPr>
            <w:r w:rsidRPr="00FB735C">
              <w:rPr>
                <w:rFonts w:cs="Times New Roman"/>
                <w:szCs w:val="24"/>
              </w:rPr>
              <w:t>2014</w:t>
            </w:r>
          </w:p>
        </w:tc>
        <w:tc>
          <w:tcPr>
            <w:tcW w:w="46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A2B44" w:rsidRPr="00FB735C" w:rsidRDefault="001A2B44" w:rsidP="00D45659">
            <w:pPr>
              <w:ind w:left="0"/>
              <w:rPr>
                <w:rFonts w:cs="Times New Roman"/>
                <w:szCs w:val="24"/>
              </w:rPr>
            </w:pPr>
            <w:r w:rsidRPr="00FB735C">
              <w:rPr>
                <w:rFonts w:cs="Times New Roman"/>
                <w:szCs w:val="24"/>
              </w:rPr>
              <w:t>Aplikasi Enkripsi SMS Dengan Metode RSA Pada Smartphone Berbasis Android</w:t>
            </w:r>
          </w:p>
        </w:tc>
      </w:tr>
      <w:tr w:rsidR="001A2B44" w:rsidRPr="00FB735C" w:rsidTr="00D45659">
        <w:trPr>
          <w:trHeight w:val="962"/>
        </w:trPr>
        <w:tc>
          <w:tcPr>
            <w:tcW w:w="92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A2B44" w:rsidRPr="00FB735C" w:rsidRDefault="001A2B44" w:rsidP="00D45659">
            <w:pPr>
              <w:rPr>
                <w:rFonts w:cs="Times New Roman"/>
                <w:szCs w:val="24"/>
              </w:rPr>
            </w:pPr>
            <w:r w:rsidRPr="00FB735C">
              <w:rPr>
                <w:rFonts w:cs="Times New Roman"/>
                <w:szCs w:val="24"/>
              </w:rPr>
              <w:t>3</w:t>
            </w:r>
          </w:p>
        </w:tc>
        <w:tc>
          <w:tcPr>
            <w:tcW w:w="207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A2B44" w:rsidRPr="00FB735C" w:rsidRDefault="001A2B44" w:rsidP="00D45659">
            <w:pPr>
              <w:ind w:left="0"/>
              <w:jc w:val="left"/>
              <w:rPr>
                <w:rFonts w:cs="Times New Roman"/>
                <w:szCs w:val="24"/>
                <w:lang w:val="en-US"/>
              </w:rPr>
            </w:pPr>
            <w:r w:rsidRPr="00FB735C">
              <w:rPr>
                <w:bCs/>
                <w:color w:val="000000"/>
                <w:szCs w:val="24"/>
              </w:rPr>
              <w:t>Ashari Arief</w:t>
            </w:r>
            <w:r w:rsidRPr="00FB735C">
              <w:rPr>
                <w:bCs/>
                <w:color w:val="000000"/>
                <w:szCs w:val="24"/>
                <w:lang w:val="en-US"/>
              </w:rPr>
              <w:t>, dkk</w:t>
            </w:r>
          </w:p>
        </w:tc>
        <w:tc>
          <w:tcPr>
            <w:tcW w:w="90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rsidR="001A2B44" w:rsidRPr="00FB735C" w:rsidRDefault="001A2B44" w:rsidP="00D45659">
            <w:pPr>
              <w:ind w:left="0"/>
              <w:jc w:val="center"/>
              <w:rPr>
                <w:rFonts w:cs="Times New Roman"/>
                <w:szCs w:val="24"/>
                <w:lang w:val="en-US"/>
              </w:rPr>
            </w:pPr>
            <w:r w:rsidRPr="00FB735C">
              <w:rPr>
                <w:rFonts w:cs="Times New Roman"/>
                <w:szCs w:val="24"/>
              </w:rPr>
              <w:t>2016</w:t>
            </w:r>
          </w:p>
        </w:tc>
        <w:tc>
          <w:tcPr>
            <w:tcW w:w="46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A2B44" w:rsidRPr="00FB735C" w:rsidRDefault="001A2B44" w:rsidP="00D45659">
            <w:pPr>
              <w:ind w:left="0"/>
              <w:rPr>
                <w:rFonts w:cs="Times New Roman"/>
                <w:szCs w:val="24"/>
              </w:rPr>
            </w:pPr>
            <w:r w:rsidRPr="00FB735C">
              <w:rPr>
                <w:bCs/>
                <w:color w:val="000000"/>
                <w:szCs w:val="24"/>
              </w:rPr>
              <w:t>Implementasi Kriptografi Kunci Publik dengan</w:t>
            </w:r>
            <w:r>
              <w:rPr>
                <w:color w:val="000000"/>
                <w:szCs w:val="24"/>
              </w:rPr>
              <w:t xml:space="preserve"> </w:t>
            </w:r>
            <w:r w:rsidRPr="00FB735C">
              <w:rPr>
                <w:bCs/>
                <w:color w:val="000000"/>
                <w:szCs w:val="24"/>
              </w:rPr>
              <w:t xml:space="preserve">Algoritma RSA-CRT pada Aplikasi </w:t>
            </w:r>
            <w:r w:rsidRPr="00FB735C">
              <w:rPr>
                <w:bCs/>
                <w:iCs/>
                <w:color w:val="000000"/>
                <w:szCs w:val="24"/>
              </w:rPr>
              <w:t>Instant Messaging</w:t>
            </w:r>
          </w:p>
        </w:tc>
      </w:tr>
      <w:tr w:rsidR="001A2B44" w:rsidRPr="00FB735C" w:rsidTr="00D45659">
        <w:trPr>
          <w:trHeight w:val="562"/>
        </w:trPr>
        <w:tc>
          <w:tcPr>
            <w:tcW w:w="92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A2B44" w:rsidRPr="00FB735C" w:rsidRDefault="001A2B44" w:rsidP="00D45659">
            <w:pPr>
              <w:jc w:val="left"/>
              <w:rPr>
                <w:rFonts w:cs="Times New Roman"/>
                <w:szCs w:val="24"/>
              </w:rPr>
            </w:pPr>
            <w:r w:rsidRPr="00FB735C">
              <w:rPr>
                <w:rFonts w:cs="Times New Roman"/>
                <w:szCs w:val="24"/>
              </w:rPr>
              <w:t>4</w:t>
            </w:r>
          </w:p>
        </w:tc>
        <w:tc>
          <w:tcPr>
            <w:tcW w:w="207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A2B44" w:rsidRPr="00FB735C" w:rsidRDefault="001A2B44" w:rsidP="00D45659">
            <w:pPr>
              <w:ind w:left="0"/>
              <w:jc w:val="left"/>
              <w:rPr>
                <w:bCs/>
                <w:color w:val="000000"/>
                <w:szCs w:val="24"/>
              </w:rPr>
            </w:pPr>
            <w:r>
              <w:rPr>
                <w:bCs/>
                <w:color w:val="000000"/>
                <w:szCs w:val="24"/>
              </w:rPr>
              <w:t xml:space="preserve">Elvand </w:t>
            </w:r>
            <w:r w:rsidRPr="00FB735C">
              <w:rPr>
                <w:bCs/>
                <w:color w:val="000000"/>
                <w:szCs w:val="24"/>
              </w:rPr>
              <w:t>Andrian Manurung</w:t>
            </w:r>
          </w:p>
        </w:tc>
        <w:tc>
          <w:tcPr>
            <w:tcW w:w="90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A2B44" w:rsidRPr="00FB735C" w:rsidRDefault="001A2B44" w:rsidP="00D45659">
            <w:pPr>
              <w:ind w:left="0"/>
              <w:jc w:val="center"/>
              <w:rPr>
                <w:rFonts w:cs="Times New Roman"/>
                <w:szCs w:val="24"/>
              </w:rPr>
            </w:pPr>
            <w:r w:rsidRPr="00FB735C">
              <w:rPr>
                <w:rFonts w:cs="Times New Roman"/>
                <w:szCs w:val="24"/>
              </w:rPr>
              <w:t>2017</w:t>
            </w:r>
          </w:p>
        </w:tc>
        <w:tc>
          <w:tcPr>
            <w:tcW w:w="46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rsidR="001A2B44" w:rsidRPr="00FB735C" w:rsidRDefault="001A2B44" w:rsidP="00D45659">
            <w:pPr>
              <w:ind w:left="0"/>
              <w:jc w:val="left"/>
              <w:rPr>
                <w:bCs/>
                <w:color w:val="000000"/>
                <w:szCs w:val="24"/>
              </w:rPr>
            </w:pPr>
            <w:r w:rsidRPr="00FB735C">
              <w:t>Enkripsi File Teks Menggunakan Algoritma Rivest-Shamir-Adleman (RSA)</w:t>
            </w:r>
          </w:p>
        </w:tc>
      </w:tr>
    </w:tbl>
    <w:p w:rsidR="001A2B44" w:rsidRPr="00FB735C" w:rsidRDefault="001A2B44" w:rsidP="001A2B44">
      <w:pPr>
        <w:pStyle w:val="Tabel"/>
        <w:jc w:val="both"/>
      </w:pPr>
      <w:r w:rsidRPr="00FB735C">
        <w:rPr>
          <w:lang w:val="id-ID" w:eastAsia="id-ID"/>
        </w:rPr>
        <mc:AlternateContent>
          <mc:Choice Requires="wps">
            <w:drawing>
              <wp:anchor distT="0" distB="0" distL="114300" distR="114300" simplePos="0" relativeHeight="251660288" behindDoc="0" locked="0" layoutInCell="1" allowOverlap="1" wp14:anchorId="3578BEDF" wp14:editId="743F34F8">
                <wp:simplePos x="0" y="0"/>
                <wp:positionH relativeFrom="column">
                  <wp:posOffset>8016240</wp:posOffset>
                </wp:positionH>
                <wp:positionV relativeFrom="paragraph">
                  <wp:posOffset>-1064260</wp:posOffset>
                </wp:positionV>
                <wp:extent cx="262255" cy="301625"/>
                <wp:effectExtent l="5715" t="12065" r="8255" b="10160"/>
                <wp:wrapNone/>
                <wp:docPr id="4"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62255" cy="301625"/>
                        </a:xfrm>
                        <a:prstGeom prst="rect">
                          <a:avLst/>
                        </a:prstGeom>
                        <a:solidFill>
                          <a:srgbClr val="FFFFFF"/>
                        </a:solidFill>
                        <a:ln w="9525">
                          <a:solidFill>
                            <a:schemeClr val="bg1">
                              <a:lumMod val="100000"/>
                              <a:lumOff val="0"/>
                            </a:schemeClr>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03920F1" id="Rectangle 3" o:spid="_x0000_s1026" style="position:absolute;margin-left:631.2pt;margin-top:-83.8pt;width:20.65pt;height:23.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" strokecolor="white [3212]"/>
            </w:pict>
          </mc:Fallback>
        </mc:AlternateContent>
      </w:r>
      <w:r w:rsidRPr="00FB735C">
        <w:t xml:space="preserve">                                            </w:t>
      </w:r>
    </w:p>
    <w:p w:rsidR="001A2B44" w:rsidRPr="00FB735C" w:rsidRDefault="001A2B44" w:rsidP="001A2B44">
      <w:pPr>
        <w:pStyle w:val="Heading2"/>
        <w:spacing w:before="240" w:line="480" w:lineRule="auto"/>
      </w:pPr>
      <w:bookmarkStart w:id="10" w:name="_Toc491704691"/>
      <w:r w:rsidRPr="00FB735C">
        <w:t>Dasar Teori</w:t>
      </w:r>
      <w:bookmarkEnd w:id="10"/>
    </w:p>
    <w:p w:rsidR="001A2B44" w:rsidRPr="00FB735C" w:rsidRDefault="001A2B44" w:rsidP="001A2B44">
      <w:pPr>
        <w:spacing w:line="480" w:lineRule="auto"/>
        <w:ind w:firstLine="567"/>
      </w:pPr>
      <w:r w:rsidRPr="00FB735C">
        <w:rPr>
          <w:lang w:val="en-US"/>
        </w:rPr>
        <w:t>Kriptografi adalah bidang ilmu untuk menjaga keamanan pesan (</w:t>
      </w:r>
      <w:r w:rsidRPr="007F4326">
        <w:rPr>
          <w:i/>
          <w:lang w:val="en-US"/>
        </w:rPr>
        <w:t>message</w:t>
      </w:r>
      <w:r w:rsidRPr="00FB735C">
        <w:rPr>
          <w:lang w:val="en-US"/>
        </w:rPr>
        <w:t xml:space="preserve">). Kriptografi telah banyak diimplementasikan di banyak hal. </w:t>
      </w:r>
      <w:r w:rsidRPr="00DE45B8">
        <w:rPr>
          <w:i/>
          <w:lang w:val="en-US"/>
        </w:rPr>
        <w:t>Smart card</w:t>
      </w:r>
      <w:r w:rsidRPr="00FB735C">
        <w:rPr>
          <w:lang w:val="en-US"/>
        </w:rPr>
        <w:t xml:space="preserve">, Anjungan Tunai Mandiri (ATM), </w:t>
      </w:r>
      <w:r w:rsidRPr="00DE45B8">
        <w:rPr>
          <w:i/>
          <w:lang w:val="en-US"/>
        </w:rPr>
        <w:t>Pay TV</w:t>
      </w:r>
      <w:r w:rsidRPr="00FB735C">
        <w:rPr>
          <w:lang w:val="en-US"/>
        </w:rPr>
        <w:t xml:space="preserve">, </w:t>
      </w:r>
      <w:r w:rsidRPr="00DE45B8">
        <w:rPr>
          <w:i/>
          <w:lang w:val="en-US"/>
        </w:rPr>
        <w:t>Mobile Phone</w:t>
      </w:r>
      <w:r w:rsidRPr="00FB735C">
        <w:rPr>
          <w:lang w:val="en-US"/>
        </w:rPr>
        <w:t>, dan Komputer adalah beberapa contoh produk teknologi yang menggunakan kriptografi untuk keamanan</w:t>
      </w:r>
      <w:r w:rsidRPr="00FB735C">
        <w:t>-</w:t>
      </w:r>
      <w:r w:rsidRPr="00FB735C">
        <w:rPr>
          <w:lang w:val="en-US"/>
        </w:rPr>
        <w:t>nya. Cara kerjanya adalah dengan mengubah pesan asli yang dapat dimengerti</w:t>
      </w:r>
      <w:r w:rsidRPr="00FB735C">
        <w:t xml:space="preserve"> </w:t>
      </w:r>
      <w:r w:rsidRPr="00FB735C">
        <w:rPr>
          <w:lang w:val="en-US"/>
        </w:rPr>
        <w:t>/</w:t>
      </w:r>
      <w:r w:rsidRPr="00FB735C">
        <w:t xml:space="preserve"> </w:t>
      </w:r>
      <w:r w:rsidRPr="00FB735C">
        <w:rPr>
          <w:lang w:val="en-US"/>
        </w:rPr>
        <w:t>dibaca manusia (</w:t>
      </w:r>
      <w:r w:rsidRPr="00DE45B8">
        <w:rPr>
          <w:i/>
          <w:lang w:val="en-US"/>
        </w:rPr>
        <w:t>plainte</w:t>
      </w:r>
      <w:r w:rsidRPr="00DE45B8">
        <w:rPr>
          <w:i/>
        </w:rPr>
        <w:t>xt</w:t>
      </w:r>
      <w:r w:rsidRPr="00FB735C">
        <w:rPr>
          <w:lang w:val="en-US"/>
        </w:rPr>
        <w:t>) ke bentuk lain yang tidak dapat dimengerti</w:t>
      </w:r>
      <w:r w:rsidRPr="00FB735C">
        <w:t xml:space="preserve"> </w:t>
      </w:r>
      <w:r w:rsidRPr="00FB735C">
        <w:rPr>
          <w:lang w:val="en-US"/>
        </w:rPr>
        <w:t>/</w:t>
      </w:r>
      <w:r w:rsidRPr="00FB735C">
        <w:t xml:space="preserve"> </w:t>
      </w:r>
      <w:r w:rsidRPr="00FB735C">
        <w:rPr>
          <w:lang w:val="en-US"/>
        </w:rPr>
        <w:t>dibaca oleh manusia (</w:t>
      </w:r>
      <w:r w:rsidRPr="00DE45B8">
        <w:rPr>
          <w:i/>
          <w:lang w:val="en-US"/>
        </w:rPr>
        <w:t>ciphertext</w:t>
      </w:r>
      <w:r w:rsidRPr="00FB735C">
        <w:rPr>
          <w:lang w:val="en-US"/>
        </w:rPr>
        <w:t xml:space="preserve">). Proses transformasi </w:t>
      </w:r>
      <w:r w:rsidRPr="00DE45B8">
        <w:rPr>
          <w:i/>
          <w:lang w:val="en-US"/>
        </w:rPr>
        <w:t>plaintext</w:t>
      </w:r>
      <w:r w:rsidRPr="00FB735C">
        <w:rPr>
          <w:lang w:val="en-US"/>
        </w:rPr>
        <w:t xml:space="preserve"> menjadi chipertext diistilahkan dengan enkripsi. Sedang proses pengembalian pesan </w:t>
      </w:r>
      <w:r w:rsidRPr="00DE45B8">
        <w:rPr>
          <w:i/>
          <w:lang w:val="en-US"/>
        </w:rPr>
        <w:t>chipertext</w:t>
      </w:r>
      <w:r w:rsidRPr="00FB735C">
        <w:rPr>
          <w:lang w:val="en-US"/>
        </w:rPr>
        <w:t xml:space="preserve"> menjadi </w:t>
      </w:r>
      <w:r w:rsidRPr="00DE45B8">
        <w:rPr>
          <w:i/>
          <w:lang w:val="en-US"/>
        </w:rPr>
        <w:t>plaintext</w:t>
      </w:r>
      <w:r w:rsidRPr="00FB735C">
        <w:rPr>
          <w:lang w:val="en-US"/>
        </w:rPr>
        <w:t xml:space="preserve"> diistilahkan dengan dekripsi (Primartha,</w:t>
      </w:r>
      <w:r w:rsidRPr="00FB735C">
        <w:t xml:space="preserve"> </w:t>
      </w:r>
      <w:r w:rsidRPr="00FB735C">
        <w:rPr>
          <w:lang w:val="en-US"/>
        </w:rPr>
        <w:t>2011)</w:t>
      </w:r>
      <w:r w:rsidRPr="00FB735C">
        <w:t>.</w:t>
      </w:r>
    </w:p>
    <w:p w:rsidR="001A2B44" w:rsidRPr="00FB735C" w:rsidRDefault="001A2B44" w:rsidP="001A2B44">
      <w:pPr>
        <w:spacing w:line="480" w:lineRule="auto"/>
        <w:ind w:firstLine="630"/>
        <w:rPr>
          <w:lang w:val="en-US"/>
        </w:rPr>
      </w:pPr>
      <w:r w:rsidRPr="00FB735C">
        <w:rPr>
          <w:lang w:val="en-US"/>
        </w:rPr>
        <w:lastRenderedPageBreak/>
        <w:t>Sistem kriptografi kunci publik adalah bahwa kunci kriptografi dibuat sepasang, satu kunci untuk enkripsi dan satu kunci untuk dekripsi. Kunci untuk enkripsi bersifat publik (tidak rahasia) sehingga dinamakan kunci publik</w:t>
      </w:r>
      <w:r w:rsidRPr="00FB735C">
        <w:t>,</w:t>
      </w:r>
      <w:r w:rsidRPr="00FB735C">
        <w:rPr>
          <w:lang w:val="en-US"/>
        </w:rPr>
        <w:t xml:space="preserve"> sedangkan kunci dekripsi bersifat rahasia sehingga dinamakan kunci privat (kunci rahasia). Hasil kajian teknik enkripsi data dengan metode algoritma simetri menunjukan bahwa kelemahan-kelemahan pada metode simetri dengan kunci tunggal bisa diselesaikan dengan menggunakan metode lain yang disebut dengan metode kunci publik yang menggunakan 2 (dua) kunci yaitu </w:t>
      </w:r>
      <w:r w:rsidRPr="0044235F">
        <w:rPr>
          <w:i/>
          <w:lang w:val="en-US"/>
        </w:rPr>
        <w:t>public</w:t>
      </w:r>
      <w:r w:rsidRPr="0044235F">
        <w:rPr>
          <w:i/>
        </w:rPr>
        <w:t xml:space="preserve"> key</w:t>
      </w:r>
      <w:r w:rsidRPr="00FB735C">
        <w:rPr>
          <w:lang w:val="en-US"/>
        </w:rPr>
        <w:t xml:space="preserve"> dan </w:t>
      </w:r>
      <w:r w:rsidRPr="0044235F">
        <w:rPr>
          <w:i/>
          <w:lang w:val="en-US"/>
        </w:rPr>
        <w:t>private</w:t>
      </w:r>
      <w:r w:rsidRPr="0044235F">
        <w:rPr>
          <w:i/>
        </w:rPr>
        <w:t xml:space="preserve"> key</w:t>
      </w:r>
      <w:r w:rsidRPr="00FB735C">
        <w:rPr>
          <w:lang w:val="en-US"/>
        </w:rPr>
        <w:t xml:space="preserve"> (Listiyono,</w:t>
      </w:r>
      <w:r w:rsidRPr="00FB735C">
        <w:t xml:space="preserve"> </w:t>
      </w:r>
      <w:r w:rsidRPr="00FB735C">
        <w:rPr>
          <w:lang w:val="en-US"/>
        </w:rPr>
        <w:t>2009).</w:t>
      </w:r>
    </w:p>
    <w:p w:rsidR="001A2B44" w:rsidRPr="00FB735C" w:rsidRDefault="001A2B44" w:rsidP="001A2B44">
      <w:pPr>
        <w:spacing w:after="121" w:line="480" w:lineRule="auto"/>
        <w:ind w:firstLine="576"/>
      </w:pPr>
      <w:r w:rsidRPr="00FB735C">
        <w:t>Dalam kriptografi, RSA adalah algoritma</w:t>
      </w:r>
      <w:r w:rsidRPr="00FB735C">
        <w:rPr>
          <w:lang w:val="en-US"/>
        </w:rPr>
        <w:t xml:space="preserve"> </w:t>
      </w:r>
      <w:r w:rsidRPr="00FB735C">
        <w:t xml:space="preserve">untuk enkripsi kunci publik </w:t>
      </w:r>
      <w:r w:rsidRPr="00DE45B8">
        <w:t>(</w:t>
      </w:r>
      <w:r w:rsidRPr="00DE45B8">
        <w:rPr>
          <w:i/>
        </w:rPr>
        <w:t>public-key</w:t>
      </w:r>
      <w:r w:rsidRPr="00DE45B8">
        <w:rPr>
          <w:i/>
          <w:lang w:val="en-US"/>
        </w:rPr>
        <w:t xml:space="preserve"> </w:t>
      </w:r>
      <w:r w:rsidRPr="00DE45B8">
        <w:rPr>
          <w:i/>
        </w:rPr>
        <w:t>encryption</w:t>
      </w:r>
      <w:r w:rsidRPr="00FB735C">
        <w:t>). Algoritma ini adalah algoritma</w:t>
      </w:r>
      <w:r w:rsidRPr="00FB735C">
        <w:rPr>
          <w:lang w:val="en-US"/>
        </w:rPr>
        <w:t xml:space="preserve"> </w:t>
      </w:r>
      <w:r w:rsidRPr="00FB735C">
        <w:t>pertama yang diketahui paling cocok untuk</w:t>
      </w:r>
      <w:r w:rsidRPr="00FB735C">
        <w:rPr>
          <w:lang w:val="en-US"/>
        </w:rPr>
        <w:t xml:space="preserve"> </w:t>
      </w:r>
      <w:r w:rsidRPr="00FB735C">
        <w:t>menandai (</w:t>
      </w:r>
      <w:r w:rsidRPr="00DE45B8">
        <w:rPr>
          <w:i/>
        </w:rPr>
        <w:t>signing</w:t>
      </w:r>
      <w:r w:rsidRPr="00FB735C">
        <w:t>) dan untuk enkripsi</w:t>
      </w:r>
      <w:r w:rsidRPr="00FB735C">
        <w:rPr>
          <w:lang w:val="en-US"/>
        </w:rPr>
        <w:t xml:space="preserve"> </w:t>
      </w:r>
      <w:r w:rsidRPr="00FB735C">
        <w:t>(</w:t>
      </w:r>
      <w:r w:rsidRPr="00DE45B8">
        <w:rPr>
          <w:i/>
        </w:rPr>
        <w:t>encryption</w:t>
      </w:r>
      <w:r w:rsidRPr="00FB735C">
        <w:t>) dan salah satu penemuan besar</w:t>
      </w:r>
      <w:r w:rsidRPr="00FB735C">
        <w:rPr>
          <w:lang w:val="en-US"/>
        </w:rPr>
        <w:t xml:space="preserve"> </w:t>
      </w:r>
      <w:r w:rsidRPr="00FB735C">
        <w:t>pertama dalam kriptografi kunci publik. RSA</w:t>
      </w:r>
      <w:r w:rsidRPr="00FB735C">
        <w:rPr>
          <w:lang w:val="en-US"/>
        </w:rPr>
        <w:t xml:space="preserve"> </w:t>
      </w:r>
      <w:r w:rsidRPr="00FB735C">
        <w:t>masih digunakan secara luas dalam protokol</w:t>
      </w:r>
      <w:r w:rsidRPr="00FB735C">
        <w:rPr>
          <w:lang w:val="en-US"/>
        </w:rPr>
        <w:t>-</w:t>
      </w:r>
      <w:r w:rsidRPr="00FB735C">
        <w:t>protokol perdagangan elektronik, dan dipercayai</w:t>
      </w:r>
      <w:r w:rsidRPr="00FB735C">
        <w:rPr>
          <w:lang w:val="en-US"/>
        </w:rPr>
        <w:t xml:space="preserve"> </w:t>
      </w:r>
      <w:r w:rsidRPr="00FB735C">
        <w:t>sangat aman karena diberikan kunci-kunci yang</w:t>
      </w:r>
      <w:r w:rsidRPr="00FB735C">
        <w:rPr>
          <w:lang w:val="en-US"/>
        </w:rPr>
        <w:t xml:space="preserve"> </w:t>
      </w:r>
      <w:r w:rsidRPr="00FB735C">
        <w:t>cukup panjang dan penerapan-penerapannya yang</w:t>
      </w:r>
      <w:r w:rsidRPr="00FB735C">
        <w:rPr>
          <w:lang w:val="en-US"/>
        </w:rPr>
        <w:t xml:space="preserve"> </w:t>
      </w:r>
      <w:r w:rsidRPr="00FB735C">
        <w:t xml:space="preserve">sangat </w:t>
      </w:r>
      <w:r w:rsidRPr="00DE45B8">
        <w:rPr>
          <w:i/>
        </w:rPr>
        <w:t>up-to-date</w:t>
      </w:r>
      <w:r w:rsidRPr="00FB735C">
        <w:t xml:space="preserve"> (mutakhir) (Pahrizal dan Pratama, 2016).</w:t>
      </w:r>
    </w:p>
    <w:p w:rsidR="001A2B44" w:rsidRPr="00FB735C" w:rsidRDefault="001A2B44" w:rsidP="001A2B44">
      <w:pPr>
        <w:spacing w:after="121" w:line="480" w:lineRule="auto"/>
        <w:ind w:firstLine="576"/>
        <w:rPr>
          <w:lang w:val="en-US"/>
        </w:rPr>
      </w:pPr>
      <w:r w:rsidRPr="00FB735C">
        <w:t>Algoritma RSA dibuat oleh 3 orang peneliti dari</w:t>
      </w:r>
      <w:r w:rsidRPr="00FB735C">
        <w:rPr>
          <w:lang w:val="en-US"/>
        </w:rPr>
        <w:t xml:space="preserve"> </w:t>
      </w:r>
      <w:r w:rsidRPr="00FB735C">
        <w:t>MIT (</w:t>
      </w:r>
      <w:r w:rsidRPr="0044235F">
        <w:rPr>
          <w:i/>
        </w:rPr>
        <w:t>Massachussets Instittute of Technology</w:t>
      </w:r>
      <w:r w:rsidRPr="00FB735C">
        <w:t>) pada</w:t>
      </w:r>
      <w:r w:rsidRPr="00FB735C">
        <w:rPr>
          <w:lang w:val="en-US"/>
        </w:rPr>
        <w:t xml:space="preserve"> </w:t>
      </w:r>
      <w:r w:rsidRPr="00FB735C">
        <w:t>tahun 1976. Ketiga peneliti tersebut adalah Ron Riverst, Adi Shamir, dan Leonard Adleman. Algoritma RSA</w:t>
      </w:r>
      <w:r w:rsidRPr="00FB735C">
        <w:rPr>
          <w:lang w:val="en-US"/>
        </w:rPr>
        <w:t xml:space="preserve"> </w:t>
      </w:r>
      <w:r w:rsidRPr="00FB735C">
        <w:t>digunakan untuk membangkitkan 2 kunci yaitu kunci</w:t>
      </w:r>
      <w:r w:rsidRPr="00FB735C">
        <w:rPr>
          <w:lang w:val="en-US"/>
        </w:rPr>
        <w:t xml:space="preserve"> </w:t>
      </w:r>
      <w:r w:rsidRPr="00FB735C">
        <w:t>publik dan kunci privat. Kunci publik adalah dua buah</w:t>
      </w:r>
      <w:r w:rsidRPr="00FB735C">
        <w:rPr>
          <w:lang w:val="en-US"/>
        </w:rPr>
        <w:t xml:space="preserve"> </w:t>
      </w:r>
      <w:r w:rsidRPr="00FB735C">
        <w:t>variabel bilangan (e,n) yang digunakan untuk</w:t>
      </w:r>
      <w:r w:rsidRPr="00FB735C">
        <w:rPr>
          <w:lang w:val="en-US"/>
        </w:rPr>
        <w:t xml:space="preserve"> </w:t>
      </w:r>
      <w:r w:rsidRPr="00FB735C">
        <w:t>mengenkripsi data. Sedangkan kunci privat adalah dua</w:t>
      </w:r>
      <w:r w:rsidRPr="00FB735C">
        <w:rPr>
          <w:lang w:val="en-US"/>
        </w:rPr>
        <w:t xml:space="preserve"> </w:t>
      </w:r>
      <w:r w:rsidRPr="00FB735C">
        <w:t>buah variabel bilangan (d,n) yang digunakan untuk</w:t>
      </w:r>
      <w:r w:rsidRPr="00FB735C">
        <w:rPr>
          <w:lang w:val="en-US"/>
        </w:rPr>
        <w:t xml:space="preserve"> </w:t>
      </w:r>
      <w:r w:rsidRPr="00FB735C">
        <w:t>melakukan dekripsi data. Nilai e, d dan n adalah nilai</w:t>
      </w:r>
      <w:r w:rsidRPr="00FB735C">
        <w:rPr>
          <w:lang w:val="en-US"/>
        </w:rPr>
        <w:t xml:space="preserve"> </w:t>
      </w:r>
      <w:r w:rsidRPr="00FB735C">
        <w:t>bilangan bulat positif.</w:t>
      </w:r>
      <w:r w:rsidRPr="00FB735C">
        <w:rPr>
          <w:lang w:val="en-US"/>
        </w:rPr>
        <w:t xml:space="preserve"> Keamanan algoritma RSA bergantung pada kesulitan memfaktorkan bilangan besar. “</w:t>
      </w:r>
      <w:r w:rsidRPr="0044235F">
        <w:rPr>
          <w:i/>
          <w:lang w:val="en-US"/>
        </w:rPr>
        <w:t>We have proposed a method for implementing a publik-key cryptosystem whose security rests in part on the difficulty of factoring large numbers</w:t>
      </w:r>
      <w:r w:rsidRPr="00FB735C">
        <w:rPr>
          <w:lang w:val="en-US"/>
        </w:rPr>
        <w:t>” (R.L. Rivest, A.Shamir, and L. Adleman, 1977).</w:t>
      </w:r>
    </w:p>
    <w:p w:rsidR="001A2B44" w:rsidRPr="00FB735C" w:rsidRDefault="001A2B44" w:rsidP="001A2B44">
      <w:pPr>
        <w:spacing w:after="121" w:line="480" w:lineRule="auto"/>
        <w:ind w:firstLine="576"/>
        <w:rPr>
          <w:lang w:val="en-US"/>
        </w:rPr>
      </w:pPr>
      <w:r w:rsidRPr="00FB735C">
        <w:rPr>
          <w:lang w:val="en-US"/>
        </w:rPr>
        <w:lastRenderedPageBreak/>
        <w:t>Algoritma kriptografi dapat dibagi ke dalam kelompok algoritma simetris dan algoritma asimetris. Algoritma simetris merupakan algoritma kriptografi yang menggunakan kunci yang sama baik untuk proses enkripsi maupun dekripsi. Algoritma simetris dapat dikelompokkan menjadi dua kategori, yaitu cipher aliran (</w:t>
      </w:r>
      <w:r w:rsidRPr="00DE45B8">
        <w:rPr>
          <w:i/>
          <w:lang w:val="en-US"/>
        </w:rPr>
        <w:t>stream chiper</w:t>
      </w:r>
      <w:r w:rsidRPr="00FB735C">
        <w:rPr>
          <w:lang w:val="en-US"/>
        </w:rPr>
        <w:t>) dan cipher blok (</w:t>
      </w:r>
      <w:r w:rsidRPr="00DE45B8">
        <w:rPr>
          <w:i/>
          <w:lang w:val="en-US"/>
        </w:rPr>
        <w:t>block chiper</w:t>
      </w:r>
      <w:r w:rsidRPr="00FB735C">
        <w:rPr>
          <w:lang w:val="en-US"/>
        </w:rPr>
        <w:t xml:space="preserve">). Cipher aliran merupakan algoritma kriptografi yang beroperasi dalam bentuk bit tunggal. Sedangkan algoritma kriptografi kategori cipher blok beroperasi dalam bentuk blok bit pada penelitian ini RSA menggunakan algoritma </w:t>
      </w:r>
      <w:r w:rsidRPr="0044235F">
        <w:rPr>
          <w:i/>
          <w:lang w:val="en-US"/>
        </w:rPr>
        <w:t>chiper blo</w:t>
      </w:r>
      <w:r w:rsidRPr="0044235F">
        <w:rPr>
          <w:i/>
        </w:rPr>
        <w:t>c</w:t>
      </w:r>
      <w:r w:rsidRPr="0044235F">
        <w:rPr>
          <w:i/>
          <w:lang w:val="en-US"/>
        </w:rPr>
        <w:t>k</w:t>
      </w:r>
      <w:r w:rsidRPr="00FB735C">
        <w:rPr>
          <w:lang w:val="en-US"/>
        </w:rPr>
        <w:t xml:space="preserve"> yang dimana </w:t>
      </w:r>
      <w:r w:rsidRPr="00FB735C">
        <w:t xml:space="preserve">setiap blok terdiri dari beberapa bit (1 blok terdiri dari 64 bit atau 128 bit) </w:t>
      </w:r>
      <w:r w:rsidRPr="00FB735C">
        <w:rPr>
          <w:lang w:val="en-US"/>
        </w:rPr>
        <w:t>(Andriyanto dan Pardede, 2008).</w:t>
      </w:r>
    </w:p>
    <w:p w:rsidR="001A2B44" w:rsidRPr="00FB735C" w:rsidRDefault="001A2B44" w:rsidP="001A2B44">
      <w:pPr>
        <w:spacing w:after="121" w:line="480" w:lineRule="auto"/>
        <w:ind w:firstLine="576"/>
        <w:rPr>
          <w:lang w:val="en-US"/>
        </w:rPr>
      </w:pPr>
      <w:r w:rsidRPr="00FB735C">
        <w:rPr>
          <w:lang w:val="en-US"/>
        </w:rPr>
        <w:t>Pada umumnya RSA meng</w:t>
      </w:r>
      <w:r w:rsidRPr="00FB735C">
        <w:t>g</w:t>
      </w:r>
      <w:r w:rsidRPr="00FB735C">
        <w:rPr>
          <w:lang w:val="en-US"/>
        </w:rPr>
        <w:t>unakan algoritma asimetris dimana pada proses enkripsi dan dekripsi mempunyai dua kunci yang berbeda, yaitu kunci umum (</w:t>
      </w:r>
      <w:r w:rsidRPr="00DE45B8">
        <w:rPr>
          <w:i/>
          <w:lang w:val="en-US"/>
        </w:rPr>
        <w:t>public key</w:t>
      </w:r>
      <w:r w:rsidRPr="00FB735C">
        <w:rPr>
          <w:lang w:val="en-US"/>
        </w:rPr>
        <w:t>) yang digunakan untuk proses enkripsi yaitu perubahan data teks asli (</w:t>
      </w:r>
      <w:r w:rsidRPr="00DE45B8">
        <w:rPr>
          <w:i/>
          <w:lang w:val="en-US"/>
        </w:rPr>
        <w:t>plaintext</w:t>
      </w:r>
      <w:r w:rsidRPr="00FB735C">
        <w:rPr>
          <w:lang w:val="en-US"/>
        </w:rPr>
        <w:t>) menjadi teks rahasia (</w:t>
      </w:r>
      <w:r w:rsidRPr="00DE45B8">
        <w:rPr>
          <w:i/>
          <w:lang w:val="en-US"/>
        </w:rPr>
        <w:t>ciphertext</w:t>
      </w:r>
      <w:r w:rsidRPr="00FB735C">
        <w:rPr>
          <w:lang w:val="en-US"/>
        </w:rPr>
        <w:t>) yang sifatnya tidak rahasia, dan</w:t>
      </w:r>
      <w:r w:rsidRPr="00FB735C">
        <w:t xml:space="preserve"> </w:t>
      </w:r>
      <w:r w:rsidRPr="00FB735C">
        <w:rPr>
          <w:lang w:val="en-US"/>
        </w:rPr>
        <w:t>kunci pribadi (</w:t>
      </w:r>
      <w:r w:rsidRPr="00DE45B8">
        <w:rPr>
          <w:i/>
          <w:lang w:val="en-US"/>
        </w:rPr>
        <w:t>private key</w:t>
      </w:r>
      <w:r w:rsidRPr="00FB735C">
        <w:rPr>
          <w:lang w:val="en-US"/>
        </w:rPr>
        <w:t>) yang digunakan untuk proses dekripsi yaitu pengembalian data teks rahasia (</w:t>
      </w:r>
      <w:r w:rsidRPr="00DE45B8">
        <w:rPr>
          <w:i/>
          <w:lang w:val="en-US"/>
        </w:rPr>
        <w:t>ciphertext</w:t>
      </w:r>
      <w:r w:rsidRPr="00FB735C">
        <w:rPr>
          <w:lang w:val="en-US"/>
        </w:rPr>
        <w:t>) menjadi teks asli (</w:t>
      </w:r>
      <w:r w:rsidRPr="00DE45B8">
        <w:rPr>
          <w:i/>
          <w:lang w:val="en-US"/>
        </w:rPr>
        <w:t>plaintext</w:t>
      </w:r>
      <w:r w:rsidRPr="00FB735C">
        <w:rPr>
          <w:lang w:val="en-US"/>
        </w:rPr>
        <w:t>) yang sifatnya rahasia dan masing-masing pihak memiliki kunci pribadi yang berbeda (Ginting dkk, 2015). Keamanan kunci privat dan kunci pu</w:t>
      </w:r>
      <w:r w:rsidRPr="00FB735C">
        <w:t>b</w:t>
      </w:r>
      <w:r w:rsidRPr="00FB735C">
        <w:rPr>
          <w:lang w:val="en-US"/>
        </w:rPr>
        <w:t>lik pada algoritma RSA sangat bergantung pada dua variabel p dan q dimana variabel ini di gunakan untuk menciptakan kedua kunci tersebut (Zainnudin dan Mulyana, 2016).</w:t>
      </w:r>
    </w:p>
    <w:p w:rsidR="001A2B44" w:rsidRPr="00FB735C" w:rsidRDefault="001A2B44" w:rsidP="001A2B44">
      <w:pPr>
        <w:spacing w:after="121" w:line="480" w:lineRule="auto"/>
        <w:ind w:firstLine="576"/>
        <w:rPr>
          <w:lang w:val="en-US"/>
        </w:rPr>
      </w:pPr>
      <w:r w:rsidRPr="00FB735C">
        <w:rPr>
          <w:lang w:val="en-US"/>
        </w:rPr>
        <w:t>RSA merupakan suatu algoritma yang populer digunakan karena kesederhanaan, serta memiliki kecepatan proses yang tidak kalah cepat dibandingkan dengan algoritma kriptografi lainnya. Secara umum algoritma RSA banyak digunakan pada proses penyandian yang bersifat software aplikasi Sistem Pembangkitan Kunci pada Algoritma RSA sedangkan salah satu kelemahan sistem penyandian yang bersifat online adalah pengguna diharuskan terkoneksi dengan jaringan internet setiap ingin melakukan proses enkripsi dan dekripsi informasi rahasia (Busran, 2014).</w:t>
      </w:r>
    </w:p>
    <w:p w:rsidR="001A2B44" w:rsidRPr="00FB735C" w:rsidRDefault="001A2B44" w:rsidP="001A2B44">
      <w:pPr>
        <w:spacing w:after="121" w:line="480" w:lineRule="auto"/>
        <w:ind w:firstLine="576"/>
        <w:rPr>
          <w:lang w:val="en-US"/>
        </w:rPr>
      </w:pPr>
      <w:r w:rsidRPr="00FB735C">
        <w:rPr>
          <w:lang w:val="en-US"/>
        </w:rPr>
        <w:lastRenderedPageBreak/>
        <w:t>Salah satu cara untuk mengamankan data atau informasi dengan Kriptologi. Kriptografi adalah studi keamanan (kerahasiaan). Algoritma kriptografi teknis terdiri dari substitusi dan transposisi teknis</w:t>
      </w:r>
      <w:r w:rsidRPr="00FB735C">
        <w:t xml:space="preserve"> teknik</w:t>
      </w:r>
      <w:r w:rsidRPr="00FB735C">
        <w:rPr>
          <w:lang w:val="en-US"/>
        </w:rPr>
        <w:t>. Teknik kriptografi dapat dipercaya untuk menangani masalah keamanan data atau informasi, karena selain menggunakan bahasa pemrograman komputer, kriptografi juga menggunakan rumus matematika, mulai dari rumus sederhana untuk formula kompleks. Dalam kriptografi terdapat dua konsep utama, yaitu enkripsi dan dekripsi. Enkripsi adalah proses dimana data atau informasi diubah menjadi bentuk yang tidak dikenali sebagai informasi awalnya deng</w:t>
      </w:r>
      <w:r>
        <w:rPr>
          <w:lang w:val="en-US"/>
        </w:rPr>
        <w:t>an menggunakan metode tertentu s</w:t>
      </w:r>
      <w:r w:rsidRPr="00FB735C">
        <w:rPr>
          <w:lang w:val="en-US"/>
        </w:rPr>
        <w:t>edangkan dekripsi adalah mengubah kembali bentuk tersamar tersebut menjadi informasi awal (Pradipta, 2016).</w:t>
      </w:r>
    </w:p>
    <w:p w:rsidR="001A2B44" w:rsidRPr="00FB735C" w:rsidRDefault="001A2B44" w:rsidP="001A2B44">
      <w:pPr>
        <w:spacing w:after="121" w:line="480" w:lineRule="auto"/>
        <w:ind w:firstLine="576"/>
        <w:rPr>
          <w:lang w:val="en-US"/>
        </w:rPr>
      </w:pPr>
      <w:r w:rsidRPr="00FB735C">
        <w:rPr>
          <w:lang w:val="en-US"/>
        </w:rPr>
        <w:t>Banyak cara yang dilakukan oleh pengembang TI dalam urusan keamanan, salah satunya menggunakan metode kriptografi. Kriptografi adalah sebuah ilmu yang mempelajari tentang penyembunyian huruf atau tulisan sehingga membuat tulisan tersebut tidak dapat dimengerti atau dibaca, proses ini disebut dengan enkripsi. Untuk membacanya kembali maka lakukanlah proses dekripsi atau pengembalian ke tulisan aslinya. Hal ini banyak dimanfaatkan untuk menyamarkan dokumen</w:t>
      </w:r>
      <w:r w:rsidRPr="00FB735C">
        <w:t>-</w:t>
      </w:r>
      <w:r w:rsidRPr="00FB735C">
        <w:rPr>
          <w:lang w:val="en-US"/>
        </w:rPr>
        <w:t xml:space="preserve">dokumen penting sehingga hanya orang-orang tertentu yang dapat membuka dan membacanya. Selain itu membuat dokumen tersebut aman apabila jatuh ke pihak lain. Seiring dengan perkembangannya, kriptografi mulai dimanfaatkan untuk menyamarkan </w:t>
      </w:r>
      <w:r w:rsidRPr="00B727DE">
        <w:rPr>
          <w:i/>
          <w:lang w:val="en-US"/>
        </w:rPr>
        <w:t>file-file</w:t>
      </w:r>
      <w:r w:rsidRPr="00FB735C">
        <w:rPr>
          <w:lang w:val="en-US"/>
        </w:rPr>
        <w:t xml:space="preserve"> non dokumen seperti gambar, </w:t>
      </w:r>
      <w:r w:rsidRPr="00B727DE">
        <w:rPr>
          <w:i/>
          <w:lang w:val="en-US"/>
        </w:rPr>
        <w:t xml:space="preserve">video </w:t>
      </w:r>
      <w:r w:rsidRPr="00FB735C">
        <w:rPr>
          <w:lang w:val="en-US"/>
        </w:rPr>
        <w:t>maupun suara (Arief, 2015).</w:t>
      </w:r>
    </w:p>
    <w:p w:rsidR="001A2B44" w:rsidRPr="00FB735C" w:rsidRDefault="001A2B44" w:rsidP="001A2B44">
      <w:pPr>
        <w:spacing w:after="121" w:line="480" w:lineRule="auto"/>
        <w:rPr>
          <w:lang w:val="en-US"/>
        </w:rPr>
      </w:pPr>
      <w:r w:rsidRPr="00FB735C">
        <w:rPr>
          <w:lang w:val="en-US"/>
        </w:rPr>
        <w:t>Syarat-syarat yang ada pada pembangkitan Kunci RSA adalah :</w:t>
      </w:r>
    </w:p>
    <w:p w:rsidR="001A2B44" w:rsidRPr="00FB735C" w:rsidRDefault="001A2B44" w:rsidP="001A2B44">
      <w:pPr>
        <w:pStyle w:val="ListParagraph"/>
        <w:numPr>
          <w:ilvl w:val="0"/>
          <w:numId w:val="7"/>
        </w:numPr>
        <w:spacing w:line="480" w:lineRule="auto"/>
        <w:ind w:left="1134" w:hanging="567"/>
        <w:rPr>
          <w:szCs w:val="24"/>
          <w:lang w:val="en-US"/>
        </w:rPr>
      </w:pPr>
      <w:r w:rsidRPr="00FB735C">
        <w:rPr>
          <w:szCs w:val="24"/>
          <w:lang w:val="en-US"/>
        </w:rPr>
        <w:t>Pilih nilai p dan q yang dimana kedua nilai bilangan tersebut merupakan bilangan prima acak besar.</w:t>
      </w:r>
    </w:p>
    <w:p w:rsidR="001A2B44" w:rsidRPr="00FB735C" w:rsidRDefault="001A2B44" w:rsidP="001A2B44">
      <w:pPr>
        <w:pStyle w:val="ListParagraph"/>
        <w:numPr>
          <w:ilvl w:val="0"/>
          <w:numId w:val="7"/>
        </w:numPr>
        <w:spacing w:line="480" w:lineRule="auto"/>
        <w:ind w:left="1134" w:hanging="567"/>
        <w:rPr>
          <w:szCs w:val="24"/>
          <w:lang w:val="en-US"/>
        </w:rPr>
      </w:pPr>
      <w:r w:rsidRPr="00FB735C">
        <w:rPr>
          <w:szCs w:val="24"/>
          <w:lang w:val="en-US"/>
        </w:rPr>
        <w:t xml:space="preserve">Hitung nilai n dari hasil p*q (dimana </w:t>
      </w:r>
      <w:r w:rsidRPr="00FB735C">
        <w:rPr>
          <w:szCs w:val="24"/>
        </w:rPr>
        <w:t xml:space="preserve">nilai </w:t>
      </w:r>
      <w:r w:rsidRPr="00FB735C">
        <w:rPr>
          <w:szCs w:val="24"/>
          <w:lang w:val="en-US"/>
        </w:rPr>
        <w:t xml:space="preserve">n digunakan pada </w:t>
      </w:r>
      <w:r w:rsidRPr="00FB735C">
        <w:rPr>
          <w:szCs w:val="24"/>
        </w:rPr>
        <w:t xml:space="preserve">proses pembangkitan </w:t>
      </w:r>
      <w:r w:rsidRPr="00FB735C">
        <w:rPr>
          <w:szCs w:val="24"/>
          <w:lang w:val="en-US"/>
        </w:rPr>
        <w:t>kunci publik dan kunci privat</w:t>
      </w:r>
      <w:r w:rsidRPr="00FB735C">
        <w:rPr>
          <w:szCs w:val="24"/>
        </w:rPr>
        <w:t>)</w:t>
      </w:r>
      <w:r w:rsidRPr="00FB735C">
        <w:rPr>
          <w:szCs w:val="24"/>
          <w:lang w:val="en-US"/>
        </w:rPr>
        <w:t>.</w:t>
      </w:r>
    </w:p>
    <w:p w:rsidR="001A2B44" w:rsidRPr="00FB735C" w:rsidRDefault="001A2B44" w:rsidP="001A2B44">
      <w:pPr>
        <w:pStyle w:val="ListParagraph"/>
        <w:numPr>
          <w:ilvl w:val="0"/>
          <w:numId w:val="7"/>
        </w:numPr>
        <w:spacing w:line="480" w:lineRule="auto"/>
        <w:ind w:left="1134" w:hanging="567"/>
        <w:rPr>
          <w:szCs w:val="24"/>
          <w:lang w:val="en-US"/>
        </w:rPr>
      </w:pPr>
      <w:r w:rsidRPr="00FB735C">
        <w:rPr>
          <w:szCs w:val="24"/>
          <w:lang w:val="en-US"/>
        </w:rPr>
        <w:lastRenderedPageBreak/>
        <w:t xml:space="preserve">Hitung nilai Q(n) = (p-1) * (q-1) yang dimana nilai Q(n) berfungsi sebagai proses menentukan nilai kunci </w:t>
      </w:r>
      <w:r w:rsidRPr="00FB735C">
        <w:rPr>
          <w:szCs w:val="24"/>
        </w:rPr>
        <w:t xml:space="preserve">publik dan </w:t>
      </w:r>
      <w:r w:rsidRPr="00FB735C">
        <w:rPr>
          <w:szCs w:val="24"/>
          <w:lang w:val="en-US"/>
        </w:rPr>
        <w:t>privat.</w:t>
      </w:r>
    </w:p>
    <w:p w:rsidR="001A2B44" w:rsidRPr="00FB735C" w:rsidRDefault="001A2B44" w:rsidP="001A2B44">
      <w:pPr>
        <w:pStyle w:val="ListParagraph"/>
        <w:numPr>
          <w:ilvl w:val="0"/>
          <w:numId w:val="7"/>
        </w:numPr>
        <w:spacing w:line="480" w:lineRule="auto"/>
        <w:ind w:left="1134" w:hanging="567"/>
        <w:rPr>
          <w:szCs w:val="24"/>
          <w:lang w:val="en-US"/>
        </w:rPr>
      </w:pPr>
      <w:r w:rsidRPr="00FB735C">
        <w:rPr>
          <w:szCs w:val="24"/>
          <w:lang w:val="en-US"/>
        </w:rPr>
        <w:t>Pilih nilai e dimana 1 &lt; e &lt; Q(n) dan e adalah relatif prima</w:t>
      </w:r>
      <w:r w:rsidRPr="00FB735C">
        <w:rPr>
          <w:szCs w:val="24"/>
        </w:rPr>
        <w:t xml:space="preserve"> dengan Q(n), relatif prima artinya nilai PBB (kunci publik, Q(n)) = 1</w:t>
      </w:r>
      <w:r w:rsidRPr="00FB735C">
        <w:rPr>
          <w:szCs w:val="24"/>
          <w:lang w:val="en-US"/>
        </w:rPr>
        <w:t>.</w:t>
      </w:r>
      <w:r w:rsidRPr="00FB735C">
        <w:rPr>
          <w:rFonts w:ascii="Times-Italic" w:hAnsi="Times-Italic"/>
          <w:iCs/>
          <w:color w:val="000000"/>
          <w:sz w:val="20"/>
          <w:szCs w:val="20"/>
        </w:rPr>
        <w:t xml:space="preserve"> </w:t>
      </w:r>
    </w:p>
    <w:p w:rsidR="001A2B44" w:rsidRPr="00FB735C" w:rsidRDefault="001A2B44" w:rsidP="001A2B44">
      <w:pPr>
        <w:pStyle w:val="ListParagraph"/>
        <w:numPr>
          <w:ilvl w:val="0"/>
          <w:numId w:val="7"/>
        </w:numPr>
        <w:spacing w:line="480" w:lineRule="auto"/>
        <w:ind w:left="1134" w:hanging="567"/>
        <w:rPr>
          <w:szCs w:val="24"/>
          <w:lang w:val="en-US"/>
        </w:rPr>
      </w:pPr>
      <w:r w:rsidRPr="00FB735C">
        <w:rPr>
          <w:szCs w:val="24"/>
          <w:lang w:val="en-US"/>
        </w:rPr>
        <w:t xml:space="preserve">Buat </w:t>
      </w:r>
      <w:r w:rsidRPr="00FB735C">
        <w:rPr>
          <w:szCs w:val="24"/>
        </w:rPr>
        <w:t>sebuah kunci privat d</w:t>
      </w:r>
      <w:r w:rsidRPr="00FB735C">
        <w:rPr>
          <w:rFonts w:cs="Times New Roman"/>
          <w:iCs/>
          <w:color w:val="000000"/>
          <w:szCs w:val="24"/>
          <w:lang w:val="en-US"/>
        </w:rPr>
        <w:t>, dimana d menggunakan persamaan d = 1+kQ(n)/e dan k adalah salah satu bilangan bulat 1,2,3, ,..Q(n).</w:t>
      </w:r>
    </w:p>
    <w:p w:rsidR="001A2B44" w:rsidRPr="00FB735C" w:rsidRDefault="001A2B44" w:rsidP="001A2B44">
      <w:pPr>
        <w:spacing w:line="240" w:lineRule="auto"/>
        <w:rPr>
          <w:szCs w:val="24"/>
          <w:lang w:val="en-US"/>
        </w:rPr>
      </w:pPr>
    </w:p>
    <w:p w:rsidR="001A2B44" w:rsidRPr="00FB735C" w:rsidRDefault="001A2B44" w:rsidP="001A2B44">
      <w:pPr>
        <w:pStyle w:val="Heading3"/>
        <w:numPr>
          <w:ilvl w:val="0"/>
          <w:numId w:val="0"/>
        </w:numPr>
        <w:spacing w:line="480" w:lineRule="auto"/>
        <w:ind w:left="-5"/>
      </w:pPr>
      <w:bookmarkStart w:id="11" w:name="_Toc491704692"/>
      <w:bookmarkStart w:id="12" w:name="_Toc38670"/>
      <w:r w:rsidRPr="00FB735C">
        <w:t xml:space="preserve">2.2.1 </w:t>
      </w:r>
      <w:r w:rsidRPr="00FB735C">
        <w:rPr>
          <w:rFonts w:ascii="Arial" w:eastAsia="Arial" w:hAnsi="Arial" w:cs="Arial"/>
        </w:rPr>
        <w:t xml:space="preserve"> </w:t>
      </w:r>
      <w:r w:rsidRPr="00FB735C">
        <w:t>Mekanisme Kriptografi</w:t>
      </w:r>
      <w:bookmarkEnd w:id="11"/>
      <w:r w:rsidRPr="00FB735C">
        <w:t xml:space="preserve"> </w:t>
      </w:r>
      <w:bookmarkEnd w:id="12"/>
    </w:p>
    <w:p w:rsidR="001A2B44" w:rsidRPr="00FB735C" w:rsidRDefault="001A2B44" w:rsidP="001A2B44">
      <w:pPr>
        <w:spacing w:line="480" w:lineRule="auto"/>
        <w:ind w:left="-3" w:right="3" w:firstLine="570"/>
      </w:pPr>
      <w:r w:rsidRPr="00FB735C">
        <w:t xml:space="preserve"> Enkripsi adalah proses untuk mengubah pesan yang tidak disandikan (</w:t>
      </w:r>
      <w:r w:rsidRPr="00B727DE">
        <w:rPr>
          <w:i/>
        </w:rPr>
        <w:t>plaintext</w:t>
      </w:r>
      <w:r w:rsidRPr="00FB735C">
        <w:t>) ke dalam bentuk yang tidak dapat dibaca (</w:t>
      </w:r>
      <w:r w:rsidRPr="00B727DE">
        <w:rPr>
          <w:i/>
        </w:rPr>
        <w:t>ciphertext</w:t>
      </w:r>
      <w:r w:rsidRPr="00FB735C">
        <w:t xml:space="preserve">), dekripsi adalah proses untuk mengubah pesan yang tidak dapat dibaca kedalam bentuk yang dapat dibaca. Proses enkripsi dan dekripsi diatur oleh kunci kriptografi tertentu. Urutan proses kerja secara umum dapat digambarkan pada Gambar 2.2 sebagai berikut: </w:t>
      </w:r>
    </w:p>
    <w:p w:rsidR="001A2B44" w:rsidRPr="00FB735C" w:rsidRDefault="001A2B44" w:rsidP="001A2B44">
      <w:pPr>
        <w:spacing w:line="240" w:lineRule="auto"/>
        <w:ind w:right="3"/>
      </w:pPr>
      <w:r w:rsidRPr="00FB735C">
        <w:rPr>
          <w:rFonts w:ascii="Calibri" w:eastAsia="Calibri" w:hAnsi="Calibri" w:cs="Calibri"/>
          <w:noProof/>
          <w:sz w:val="22"/>
          <w:lang w:eastAsia="id-ID"/>
        </w:rPr>
        <mc:AlternateContent>
          <mc:Choice Requires="wpg">
            <w:drawing>
              <wp:anchor distT="0" distB="0" distL="114300" distR="114300" simplePos="0" relativeHeight="251662336" behindDoc="0" locked="0" layoutInCell="1" allowOverlap="1" wp14:anchorId="37E004A2" wp14:editId="281E7C1E">
                <wp:simplePos x="0" y="0"/>
                <wp:positionH relativeFrom="margin">
                  <wp:posOffset>61986</wp:posOffset>
                </wp:positionH>
                <wp:positionV relativeFrom="paragraph">
                  <wp:posOffset>170864</wp:posOffset>
                </wp:positionV>
                <wp:extent cx="5186680" cy="2385411"/>
                <wp:effectExtent l="19050" t="0" r="0" b="0"/>
                <wp:wrapNone/>
                <wp:docPr id="29829" name="Group 29829"/>
                <wp:cNvGraphicFramePr/>
                <a:graphic xmlns:a="http://schemas.openxmlformats.org/drawingml/2006/main">
                  <a:graphicData uri="http://schemas.microsoft.com/office/word/2010/wordprocessingGroup">
                    <wpg:wgp>
                      <wpg:cNvGrpSpPr/>
                      <wpg:grpSpPr>
                        <a:xfrm>
                          <a:off x="0" y="0"/>
                          <a:ext cx="5186680" cy="2385411"/>
                          <a:chOff x="0" y="0"/>
                          <a:chExt cx="5300780" cy="1972792"/>
                        </a:xfrm>
                      </wpg:grpSpPr>
                      <wps:wsp>
                        <wps:cNvPr id="1170" name="Rectangle 1170"/>
                        <wps:cNvSpPr/>
                        <wps:spPr>
                          <a:xfrm>
                            <a:off x="248356" y="808116"/>
                            <a:ext cx="665084" cy="223857"/>
                          </a:xfrm>
                          <a:prstGeom prst="rect">
                            <a:avLst/>
                          </a:prstGeom>
                          <a:ln>
                            <a:noFill/>
                          </a:ln>
                        </wps:spPr>
                        <wps:txbx>
                          <w:txbxContent>
                            <w:p w:rsidR="001A2B44" w:rsidRDefault="001A2B44" w:rsidP="001A2B44">
                              <w:pPr>
                                <w:spacing w:after="160" w:line="259" w:lineRule="auto"/>
                                <w:jc w:val="left"/>
                              </w:pPr>
                              <w:r>
                                <w:t>Plaintext</w:t>
                              </w:r>
                            </w:p>
                          </w:txbxContent>
                        </wps:txbx>
                        <wps:bodyPr horzOverflow="overflow" vert="horz" lIns="0" tIns="0" rIns="0" bIns="0" rtlCol="0">
                          <a:noAutofit/>
                        </wps:bodyPr>
                      </wps:wsp>
                      <wps:wsp>
                        <wps:cNvPr id="39615" name="Shape 39615"/>
                        <wps:cNvSpPr/>
                        <wps:spPr>
                          <a:xfrm>
                            <a:off x="32170" y="1371916"/>
                            <a:ext cx="28120" cy="179574"/>
                          </a:xfrm>
                          <a:custGeom>
                            <a:avLst/>
                            <a:gdLst/>
                            <a:ahLst/>
                            <a:cxnLst/>
                            <a:rect l="0" t="0" r="0" b="0"/>
                            <a:pathLst>
                              <a:path w="28120" h="179574">
                                <a:moveTo>
                                  <a:pt x="0" y="0"/>
                                </a:moveTo>
                                <a:lnTo>
                                  <a:pt x="28120" y="0"/>
                                </a:lnTo>
                                <a:lnTo>
                                  <a:pt x="28120" y="179574"/>
                                </a:lnTo>
                                <a:lnTo>
                                  <a:pt x="0" y="179574"/>
                                </a:lnTo>
                                <a:lnTo>
                                  <a:pt x="0" y="0"/>
                                </a:lnTo>
                              </a:path>
                            </a:pathLst>
                          </a:custGeom>
                          <a:ln w="0" cap="sq">
                            <a:miter lim="127000"/>
                          </a:ln>
                        </wps:spPr>
                        <wps:style>
                          <a:lnRef idx="0">
                            <a:srgbClr val="000000">
                              <a:alpha val="0"/>
                            </a:srgbClr>
                          </a:lnRef>
                          <a:fillRef idx="1">
                            <a:srgbClr val="5B9BD5">
                              <a:alpha val="25098"/>
                            </a:srgbClr>
                          </a:fillRef>
                          <a:effectRef idx="0">
                            <a:scrgbClr r="0" g="0" b="0"/>
                          </a:effectRef>
                          <a:fontRef idx="none"/>
                        </wps:style>
                        <wps:bodyPr/>
                      </wps:wsp>
                      <wps:wsp>
                        <wps:cNvPr id="39616" name="Shape 39616"/>
                        <wps:cNvSpPr/>
                        <wps:spPr>
                          <a:xfrm>
                            <a:off x="4051" y="1371916"/>
                            <a:ext cx="14060" cy="179574"/>
                          </a:xfrm>
                          <a:custGeom>
                            <a:avLst/>
                            <a:gdLst/>
                            <a:ahLst/>
                            <a:cxnLst/>
                            <a:rect l="0" t="0" r="0" b="0"/>
                            <a:pathLst>
                              <a:path w="14060" h="179574">
                                <a:moveTo>
                                  <a:pt x="0" y="0"/>
                                </a:moveTo>
                                <a:lnTo>
                                  <a:pt x="14060" y="0"/>
                                </a:lnTo>
                                <a:lnTo>
                                  <a:pt x="14060" y="179574"/>
                                </a:lnTo>
                                <a:lnTo>
                                  <a:pt x="0" y="179574"/>
                                </a:lnTo>
                                <a:lnTo>
                                  <a:pt x="0" y="0"/>
                                </a:lnTo>
                              </a:path>
                            </a:pathLst>
                          </a:custGeom>
                          <a:ln w="0" cap="sq">
                            <a:miter lim="127000"/>
                          </a:ln>
                        </wps:spPr>
                        <wps:style>
                          <a:lnRef idx="0">
                            <a:srgbClr val="000000">
                              <a:alpha val="0"/>
                            </a:srgbClr>
                          </a:lnRef>
                          <a:fillRef idx="1">
                            <a:srgbClr val="5B9BD5">
                              <a:alpha val="25098"/>
                            </a:srgbClr>
                          </a:fillRef>
                          <a:effectRef idx="0">
                            <a:scrgbClr r="0" g="0" b="0"/>
                          </a:effectRef>
                          <a:fontRef idx="none"/>
                        </wps:style>
                        <wps:bodyPr/>
                      </wps:wsp>
                      <wps:wsp>
                        <wps:cNvPr id="1173" name="Shape 1173"/>
                        <wps:cNvSpPr/>
                        <wps:spPr>
                          <a:xfrm>
                            <a:off x="74355" y="1282123"/>
                            <a:ext cx="793562" cy="359161"/>
                          </a:xfrm>
                          <a:custGeom>
                            <a:avLst/>
                            <a:gdLst/>
                            <a:ahLst/>
                            <a:cxnLst/>
                            <a:rect l="0" t="0" r="0" b="0"/>
                            <a:pathLst>
                              <a:path w="793562" h="359161">
                                <a:moveTo>
                                  <a:pt x="627437" y="0"/>
                                </a:moveTo>
                                <a:lnTo>
                                  <a:pt x="793562" y="179587"/>
                                </a:lnTo>
                                <a:lnTo>
                                  <a:pt x="627437" y="359161"/>
                                </a:lnTo>
                                <a:lnTo>
                                  <a:pt x="627437" y="269368"/>
                                </a:lnTo>
                                <a:lnTo>
                                  <a:pt x="0" y="269368"/>
                                </a:lnTo>
                                <a:lnTo>
                                  <a:pt x="0" y="89794"/>
                                </a:lnTo>
                                <a:lnTo>
                                  <a:pt x="627437" y="89794"/>
                                </a:lnTo>
                                <a:lnTo>
                                  <a:pt x="627437" y="0"/>
                                </a:lnTo>
                                <a:close/>
                              </a:path>
                            </a:pathLst>
                          </a:custGeom>
                          <a:ln w="0" cap="sq">
                            <a:miter lim="127000"/>
                          </a:ln>
                        </wps:spPr>
                        <wps:style>
                          <a:lnRef idx="0">
                            <a:srgbClr val="000000">
                              <a:alpha val="0"/>
                            </a:srgbClr>
                          </a:lnRef>
                          <a:fillRef idx="1">
                            <a:srgbClr val="5B9BD5">
                              <a:alpha val="25098"/>
                            </a:srgbClr>
                          </a:fillRef>
                          <a:effectRef idx="0">
                            <a:scrgbClr r="0" g="0" b="0"/>
                          </a:effectRef>
                          <a:fontRef idx="none"/>
                        </wps:style>
                        <wps:bodyPr/>
                      </wps:wsp>
                      <wps:wsp>
                        <wps:cNvPr id="1178" name="Shape 1178"/>
                        <wps:cNvSpPr/>
                        <wps:spPr>
                          <a:xfrm>
                            <a:off x="74355" y="1282123"/>
                            <a:ext cx="793562" cy="359161"/>
                          </a:xfrm>
                          <a:custGeom>
                            <a:avLst/>
                            <a:gdLst/>
                            <a:ahLst/>
                            <a:cxnLst/>
                            <a:rect l="0" t="0" r="0" b="0"/>
                            <a:pathLst>
                              <a:path w="793562" h="359161">
                                <a:moveTo>
                                  <a:pt x="0" y="89794"/>
                                </a:moveTo>
                                <a:lnTo>
                                  <a:pt x="627437" y="89794"/>
                                </a:lnTo>
                                <a:lnTo>
                                  <a:pt x="627437" y="0"/>
                                </a:lnTo>
                                <a:lnTo>
                                  <a:pt x="793562" y="179587"/>
                                </a:lnTo>
                                <a:lnTo>
                                  <a:pt x="627437" y="359161"/>
                                </a:lnTo>
                                <a:lnTo>
                                  <a:pt x="627437" y="269368"/>
                                </a:lnTo>
                                <a:lnTo>
                                  <a:pt x="0" y="269368"/>
                                </a:lnTo>
                                <a:lnTo>
                                  <a:pt x="0" y="89794"/>
                                </a:lnTo>
                              </a:path>
                            </a:pathLst>
                          </a:custGeom>
                          <a:ln w="8791" cap="sq">
                            <a:miter lim="127000"/>
                          </a:ln>
                        </wps:spPr>
                        <wps:style>
                          <a:lnRef idx="1">
                            <a:srgbClr val="5B9BD5">
                              <a:alpha val="25098"/>
                            </a:srgbClr>
                          </a:lnRef>
                          <a:fillRef idx="0">
                            <a:srgbClr val="000000">
                              <a:alpha val="0"/>
                            </a:srgbClr>
                          </a:fillRef>
                          <a:effectRef idx="0">
                            <a:scrgbClr r="0" g="0" b="0"/>
                          </a:effectRef>
                          <a:fontRef idx="none"/>
                        </wps:style>
                        <wps:bodyPr/>
                      </wps:wsp>
                      <wps:wsp>
                        <wps:cNvPr id="1179" name="Shape 1179"/>
                        <wps:cNvSpPr/>
                        <wps:spPr>
                          <a:xfrm>
                            <a:off x="32170" y="1371916"/>
                            <a:ext cx="28120" cy="179574"/>
                          </a:xfrm>
                          <a:custGeom>
                            <a:avLst/>
                            <a:gdLst/>
                            <a:ahLst/>
                            <a:cxnLst/>
                            <a:rect l="0" t="0" r="0" b="0"/>
                            <a:pathLst>
                              <a:path w="28120" h="179574">
                                <a:moveTo>
                                  <a:pt x="0" y="0"/>
                                </a:moveTo>
                                <a:lnTo>
                                  <a:pt x="28120" y="0"/>
                                </a:lnTo>
                                <a:lnTo>
                                  <a:pt x="28120" y="179574"/>
                                </a:lnTo>
                                <a:lnTo>
                                  <a:pt x="0" y="179574"/>
                                </a:lnTo>
                                <a:lnTo>
                                  <a:pt x="0" y="0"/>
                                </a:lnTo>
                              </a:path>
                            </a:pathLst>
                          </a:custGeom>
                          <a:ln w="8791" cap="sq">
                            <a:miter lim="127000"/>
                          </a:ln>
                        </wps:spPr>
                        <wps:style>
                          <a:lnRef idx="1">
                            <a:srgbClr val="5B9BD5">
                              <a:alpha val="25098"/>
                            </a:srgbClr>
                          </a:lnRef>
                          <a:fillRef idx="0">
                            <a:srgbClr val="000000">
                              <a:alpha val="0"/>
                            </a:srgbClr>
                          </a:fillRef>
                          <a:effectRef idx="0">
                            <a:scrgbClr r="0" g="0" b="0"/>
                          </a:effectRef>
                          <a:fontRef idx="none"/>
                        </wps:style>
                        <wps:bodyPr/>
                      </wps:wsp>
                      <wps:wsp>
                        <wps:cNvPr id="1180" name="Shape 1180"/>
                        <wps:cNvSpPr/>
                        <wps:spPr>
                          <a:xfrm>
                            <a:off x="4051" y="1371916"/>
                            <a:ext cx="14060" cy="179574"/>
                          </a:xfrm>
                          <a:custGeom>
                            <a:avLst/>
                            <a:gdLst/>
                            <a:ahLst/>
                            <a:cxnLst/>
                            <a:rect l="0" t="0" r="0" b="0"/>
                            <a:pathLst>
                              <a:path w="14060" h="179574">
                                <a:moveTo>
                                  <a:pt x="0" y="0"/>
                                </a:moveTo>
                                <a:lnTo>
                                  <a:pt x="14060" y="0"/>
                                </a:lnTo>
                                <a:lnTo>
                                  <a:pt x="14060" y="179574"/>
                                </a:lnTo>
                                <a:lnTo>
                                  <a:pt x="0" y="179574"/>
                                </a:lnTo>
                                <a:lnTo>
                                  <a:pt x="0" y="0"/>
                                </a:lnTo>
                              </a:path>
                            </a:pathLst>
                          </a:custGeom>
                          <a:ln w="8791" cap="sq">
                            <a:miter lim="127000"/>
                          </a:ln>
                        </wps:spPr>
                        <wps:style>
                          <a:lnRef idx="1">
                            <a:srgbClr val="5B9BD5">
                              <a:alpha val="25098"/>
                            </a:srgbClr>
                          </a:lnRef>
                          <a:fillRef idx="0">
                            <a:srgbClr val="000000">
                              <a:alpha val="0"/>
                            </a:srgbClr>
                          </a:fillRef>
                          <a:effectRef idx="0">
                            <a:scrgbClr r="0" g="0" b="0"/>
                          </a:effectRef>
                          <a:fontRef idx="none"/>
                        </wps:style>
                        <wps:bodyPr/>
                      </wps:wsp>
                      <wps:wsp>
                        <wps:cNvPr id="39617" name="Shape 39617"/>
                        <wps:cNvSpPr/>
                        <wps:spPr>
                          <a:xfrm>
                            <a:off x="28119" y="1346918"/>
                            <a:ext cx="28120" cy="179574"/>
                          </a:xfrm>
                          <a:custGeom>
                            <a:avLst/>
                            <a:gdLst/>
                            <a:ahLst/>
                            <a:cxnLst/>
                            <a:rect l="0" t="0" r="0" b="0"/>
                            <a:pathLst>
                              <a:path w="28120" h="179574">
                                <a:moveTo>
                                  <a:pt x="0" y="0"/>
                                </a:moveTo>
                                <a:lnTo>
                                  <a:pt x="28120" y="0"/>
                                </a:lnTo>
                                <a:lnTo>
                                  <a:pt x="28120" y="179574"/>
                                </a:lnTo>
                                <a:lnTo>
                                  <a:pt x="0" y="179574"/>
                                </a:lnTo>
                                <a:lnTo>
                                  <a:pt x="0" y="0"/>
                                </a:lnTo>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39618" name="Shape 39618"/>
                        <wps:cNvSpPr/>
                        <wps:spPr>
                          <a:xfrm>
                            <a:off x="0" y="1346918"/>
                            <a:ext cx="14060" cy="179574"/>
                          </a:xfrm>
                          <a:custGeom>
                            <a:avLst/>
                            <a:gdLst/>
                            <a:ahLst/>
                            <a:cxnLst/>
                            <a:rect l="0" t="0" r="0" b="0"/>
                            <a:pathLst>
                              <a:path w="14060" h="179574">
                                <a:moveTo>
                                  <a:pt x="0" y="0"/>
                                </a:moveTo>
                                <a:lnTo>
                                  <a:pt x="14060" y="0"/>
                                </a:lnTo>
                                <a:lnTo>
                                  <a:pt x="14060" y="179574"/>
                                </a:lnTo>
                                <a:lnTo>
                                  <a:pt x="0" y="179574"/>
                                </a:lnTo>
                                <a:lnTo>
                                  <a:pt x="0" y="0"/>
                                </a:lnTo>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1183" name="Shape 1183"/>
                        <wps:cNvSpPr/>
                        <wps:spPr>
                          <a:xfrm>
                            <a:off x="70299" y="1257137"/>
                            <a:ext cx="793562" cy="359148"/>
                          </a:xfrm>
                          <a:custGeom>
                            <a:avLst/>
                            <a:gdLst/>
                            <a:ahLst/>
                            <a:cxnLst/>
                            <a:rect l="0" t="0" r="0" b="0"/>
                            <a:pathLst>
                              <a:path w="793562" h="359148">
                                <a:moveTo>
                                  <a:pt x="627437" y="0"/>
                                </a:moveTo>
                                <a:lnTo>
                                  <a:pt x="793562" y="179574"/>
                                </a:lnTo>
                                <a:lnTo>
                                  <a:pt x="627437" y="359148"/>
                                </a:lnTo>
                                <a:lnTo>
                                  <a:pt x="627437" y="269355"/>
                                </a:lnTo>
                                <a:lnTo>
                                  <a:pt x="0" y="269355"/>
                                </a:lnTo>
                                <a:lnTo>
                                  <a:pt x="0" y="89781"/>
                                </a:lnTo>
                                <a:lnTo>
                                  <a:pt x="627437" y="89781"/>
                                </a:lnTo>
                                <a:lnTo>
                                  <a:pt x="627437" y="0"/>
                                </a:lnTo>
                                <a:close/>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1184" name="Shape 1184"/>
                        <wps:cNvSpPr/>
                        <wps:spPr>
                          <a:xfrm>
                            <a:off x="70299" y="1257137"/>
                            <a:ext cx="793562" cy="359148"/>
                          </a:xfrm>
                          <a:custGeom>
                            <a:avLst/>
                            <a:gdLst/>
                            <a:ahLst/>
                            <a:cxnLst/>
                            <a:rect l="0" t="0" r="0" b="0"/>
                            <a:pathLst>
                              <a:path w="793562" h="359148">
                                <a:moveTo>
                                  <a:pt x="0" y="89781"/>
                                </a:moveTo>
                                <a:lnTo>
                                  <a:pt x="627437" y="89781"/>
                                </a:lnTo>
                                <a:lnTo>
                                  <a:pt x="627437" y="0"/>
                                </a:lnTo>
                                <a:lnTo>
                                  <a:pt x="793562" y="179574"/>
                                </a:lnTo>
                                <a:lnTo>
                                  <a:pt x="627437" y="359148"/>
                                </a:lnTo>
                                <a:lnTo>
                                  <a:pt x="627437" y="269355"/>
                                </a:lnTo>
                                <a:lnTo>
                                  <a:pt x="0" y="269355"/>
                                </a:lnTo>
                                <a:lnTo>
                                  <a:pt x="0" y="89781"/>
                                </a:lnTo>
                                <a:close/>
                              </a:path>
                            </a:pathLst>
                          </a:custGeom>
                          <a:ln w="8791" cap="sq">
                            <a:miter lim="127000"/>
                          </a:ln>
                        </wps:spPr>
                        <wps:style>
                          <a:lnRef idx="1">
                            <a:srgbClr val="000000"/>
                          </a:lnRef>
                          <a:fillRef idx="0">
                            <a:srgbClr val="000000">
                              <a:alpha val="0"/>
                            </a:srgbClr>
                          </a:fillRef>
                          <a:effectRef idx="0">
                            <a:scrgbClr r="0" g="0" b="0"/>
                          </a:effectRef>
                          <a:fontRef idx="none"/>
                        </wps:style>
                        <wps:bodyPr/>
                      </wps:wsp>
                      <wps:wsp>
                        <wps:cNvPr id="1185" name="Shape 1185"/>
                        <wps:cNvSpPr/>
                        <wps:spPr>
                          <a:xfrm>
                            <a:off x="28119" y="1346918"/>
                            <a:ext cx="28120" cy="179574"/>
                          </a:xfrm>
                          <a:custGeom>
                            <a:avLst/>
                            <a:gdLst/>
                            <a:ahLst/>
                            <a:cxnLst/>
                            <a:rect l="0" t="0" r="0" b="0"/>
                            <a:pathLst>
                              <a:path w="28120" h="179574">
                                <a:moveTo>
                                  <a:pt x="0" y="0"/>
                                </a:moveTo>
                                <a:lnTo>
                                  <a:pt x="28120" y="0"/>
                                </a:lnTo>
                                <a:lnTo>
                                  <a:pt x="28120" y="179574"/>
                                </a:lnTo>
                                <a:lnTo>
                                  <a:pt x="0" y="179574"/>
                                </a:lnTo>
                                <a:lnTo>
                                  <a:pt x="0" y="0"/>
                                </a:lnTo>
                                <a:close/>
                              </a:path>
                            </a:pathLst>
                          </a:custGeom>
                          <a:ln w="8791" cap="sq">
                            <a:miter lim="127000"/>
                          </a:ln>
                        </wps:spPr>
                        <wps:style>
                          <a:lnRef idx="1">
                            <a:srgbClr val="000000"/>
                          </a:lnRef>
                          <a:fillRef idx="0">
                            <a:srgbClr val="000000">
                              <a:alpha val="0"/>
                            </a:srgbClr>
                          </a:fillRef>
                          <a:effectRef idx="0">
                            <a:scrgbClr r="0" g="0" b="0"/>
                          </a:effectRef>
                          <a:fontRef idx="none"/>
                        </wps:style>
                        <wps:bodyPr/>
                      </wps:wsp>
                      <wps:wsp>
                        <wps:cNvPr id="1186" name="Shape 1186"/>
                        <wps:cNvSpPr/>
                        <wps:spPr>
                          <a:xfrm>
                            <a:off x="0" y="1346918"/>
                            <a:ext cx="14060" cy="179574"/>
                          </a:xfrm>
                          <a:custGeom>
                            <a:avLst/>
                            <a:gdLst/>
                            <a:ahLst/>
                            <a:cxnLst/>
                            <a:rect l="0" t="0" r="0" b="0"/>
                            <a:pathLst>
                              <a:path w="14060" h="179574">
                                <a:moveTo>
                                  <a:pt x="0" y="0"/>
                                </a:moveTo>
                                <a:lnTo>
                                  <a:pt x="14060" y="0"/>
                                </a:lnTo>
                                <a:lnTo>
                                  <a:pt x="14060" y="179574"/>
                                </a:lnTo>
                                <a:lnTo>
                                  <a:pt x="0" y="179574"/>
                                </a:lnTo>
                                <a:lnTo>
                                  <a:pt x="0" y="0"/>
                                </a:lnTo>
                                <a:close/>
                              </a:path>
                            </a:pathLst>
                          </a:custGeom>
                          <a:ln w="8791" cap="sq">
                            <a:miter lim="127000"/>
                          </a:ln>
                        </wps:spPr>
                        <wps:style>
                          <a:lnRef idx="1">
                            <a:srgbClr val="000000"/>
                          </a:lnRef>
                          <a:fillRef idx="0">
                            <a:srgbClr val="000000">
                              <a:alpha val="0"/>
                            </a:srgbClr>
                          </a:fillRef>
                          <a:effectRef idx="0">
                            <a:scrgbClr r="0" g="0" b="0"/>
                          </a:effectRef>
                          <a:fontRef idx="none"/>
                        </wps:style>
                        <wps:bodyPr/>
                      </wps:wsp>
                      <wps:wsp>
                        <wps:cNvPr id="39619" name="Shape 39619"/>
                        <wps:cNvSpPr/>
                        <wps:spPr>
                          <a:xfrm>
                            <a:off x="1000812" y="1102550"/>
                            <a:ext cx="996761" cy="718310"/>
                          </a:xfrm>
                          <a:custGeom>
                            <a:avLst/>
                            <a:gdLst/>
                            <a:ahLst/>
                            <a:cxnLst/>
                            <a:rect l="0" t="0" r="0" b="0"/>
                            <a:pathLst>
                              <a:path w="996761" h="718310">
                                <a:moveTo>
                                  <a:pt x="0" y="0"/>
                                </a:moveTo>
                                <a:lnTo>
                                  <a:pt x="996761" y="0"/>
                                </a:lnTo>
                                <a:lnTo>
                                  <a:pt x="996761" y="718310"/>
                                </a:lnTo>
                                <a:lnTo>
                                  <a:pt x="0" y="718310"/>
                                </a:lnTo>
                                <a:lnTo>
                                  <a:pt x="0" y="0"/>
                                </a:lnTo>
                              </a:path>
                            </a:pathLst>
                          </a:custGeom>
                          <a:ln w="0" cap="sq">
                            <a:miter lim="127000"/>
                          </a:ln>
                        </wps:spPr>
                        <wps:style>
                          <a:lnRef idx="0">
                            <a:srgbClr val="000000">
                              <a:alpha val="0"/>
                            </a:srgbClr>
                          </a:lnRef>
                          <a:fillRef idx="1">
                            <a:srgbClr val="5B9BD5">
                              <a:alpha val="21960"/>
                            </a:srgbClr>
                          </a:fillRef>
                          <a:effectRef idx="0">
                            <a:scrgbClr r="0" g="0" b="0"/>
                          </a:effectRef>
                          <a:fontRef idx="none"/>
                        </wps:style>
                        <wps:bodyPr/>
                      </wps:wsp>
                      <wps:wsp>
                        <wps:cNvPr id="1190" name="Shape 1190"/>
                        <wps:cNvSpPr/>
                        <wps:spPr>
                          <a:xfrm>
                            <a:off x="1000812" y="1102548"/>
                            <a:ext cx="996784" cy="718311"/>
                          </a:xfrm>
                          <a:custGeom>
                            <a:avLst/>
                            <a:gdLst/>
                            <a:ahLst/>
                            <a:cxnLst/>
                            <a:rect l="0" t="0" r="0" b="0"/>
                            <a:pathLst>
                              <a:path w="996784" h="718311">
                                <a:moveTo>
                                  <a:pt x="0" y="718311"/>
                                </a:moveTo>
                                <a:lnTo>
                                  <a:pt x="996784" y="718311"/>
                                </a:lnTo>
                                <a:lnTo>
                                  <a:pt x="996784" y="0"/>
                                </a:lnTo>
                                <a:lnTo>
                                  <a:pt x="0" y="0"/>
                                </a:lnTo>
                                <a:lnTo>
                                  <a:pt x="0" y="718311"/>
                                </a:lnTo>
                              </a:path>
                            </a:pathLst>
                          </a:custGeom>
                          <a:ln w="2930" cap="sq">
                            <a:miter lim="127000"/>
                          </a:ln>
                        </wps:spPr>
                        <wps:style>
                          <a:lnRef idx="1">
                            <a:srgbClr val="5B9BD5">
                              <a:alpha val="21960"/>
                            </a:srgbClr>
                          </a:lnRef>
                          <a:fillRef idx="0">
                            <a:srgbClr val="000000">
                              <a:alpha val="0"/>
                            </a:srgbClr>
                          </a:fillRef>
                          <a:effectRef idx="0">
                            <a:scrgbClr r="0" g="0" b="0"/>
                          </a:effectRef>
                          <a:fontRef idx="none"/>
                        </wps:style>
                        <wps:bodyPr/>
                      </wps:wsp>
                      <wps:wsp>
                        <wps:cNvPr id="39620" name="Shape 39620"/>
                        <wps:cNvSpPr/>
                        <wps:spPr>
                          <a:xfrm>
                            <a:off x="996768" y="1077554"/>
                            <a:ext cx="996761" cy="718310"/>
                          </a:xfrm>
                          <a:custGeom>
                            <a:avLst/>
                            <a:gdLst/>
                            <a:ahLst/>
                            <a:cxnLst/>
                            <a:rect l="0" t="0" r="0" b="0"/>
                            <a:pathLst>
                              <a:path w="996761" h="718310">
                                <a:moveTo>
                                  <a:pt x="0" y="0"/>
                                </a:moveTo>
                                <a:lnTo>
                                  <a:pt x="996761" y="0"/>
                                </a:lnTo>
                                <a:lnTo>
                                  <a:pt x="996761" y="718310"/>
                                </a:lnTo>
                                <a:lnTo>
                                  <a:pt x="0" y="718310"/>
                                </a:lnTo>
                                <a:lnTo>
                                  <a:pt x="0" y="0"/>
                                </a:lnTo>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1192" name="Shape 1192"/>
                        <wps:cNvSpPr/>
                        <wps:spPr>
                          <a:xfrm>
                            <a:off x="996768" y="1077554"/>
                            <a:ext cx="996761" cy="718310"/>
                          </a:xfrm>
                          <a:custGeom>
                            <a:avLst/>
                            <a:gdLst/>
                            <a:ahLst/>
                            <a:cxnLst/>
                            <a:rect l="0" t="0" r="0" b="0"/>
                            <a:pathLst>
                              <a:path w="996761" h="718310">
                                <a:moveTo>
                                  <a:pt x="0" y="718310"/>
                                </a:moveTo>
                                <a:lnTo>
                                  <a:pt x="996761" y="718310"/>
                                </a:lnTo>
                                <a:lnTo>
                                  <a:pt x="996761" y="0"/>
                                </a:lnTo>
                                <a:lnTo>
                                  <a:pt x="0" y="0"/>
                                </a:lnTo>
                                <a:close/>
                              </a:path>
                            </a:pathLst>
                          </a:custGeom>
                          <a:ln w="2930" cap="sq">
                            <a:miter lim="127000"/>
                          </a:ln>
                        </wps:spPr>
                        <wps:style>
                          <a:lnRef idx="1">
                            <a:srgbClr val="C8C8C8"/>
                          </a:lnRef>
                          <a:fillRef idx="0">
                            <a:srgbClr val="000000">
                              <a:alpha val="0"/>
                            </a:srgbClr>
                          </a:fillRef>
                          <a:effectRef idx="0">
                            <a:scrgbClr r="0" g="0" b="0"/>
                          </a:effectRef>
                          <a:fontRef idx="none"/>
                        </wps:style>
                        <wps:bodyPr/>
                      </wps:wsp>
                      <wps:wsp>
                        <wps:cNvPr id="1193" name="Rectangle 1193"/>
                        <wps:cNvSpPr/>
                        <wps:spPr>
                          <a:xfrm>
                            <a:off x="1256815" y="1346852"/>
                            <a:ext cx="633937" cy="223857"/>
                          </a:xfrm>
                          <a:prstGeom prst="rect">
                            <a:avLst/>
                          </a:prstGeom>
                          <a:ln>
                            <a:noFill/>
                          </a:ln>
                        </wps:spPr>
                        <wps:txbx>
                          <w:txbxContent>
                            <w:p w:rsidR="001A2B44" w:rsidRDefault="001A2B44" w:rsidP="001A2B44">
                              <w:pPr>
                                <w:spacing w:after="160" w:line="259" w:lineRule="auto"/>
                                <w:jc w:val="left"/>
                              </w:pPr>
                              <w:r>
                                <w:rPr>
                                  <w:color w:val="FEFFFF"/>
                                </w:rPr>
                                <w:t>Enkripsi</w:t>
                              </w:r>
                            </w:p>
                          </w:txbxContent>
                        </wps:txbx>
                        <wps:bodyPr horzOverflow="overflow" vert="horz" lIns="0" tIns="0" rIns="0" bIns="0" rtlCol="0">
                          <a:noAutofit/>
                        </wps:bodyPr>
                      </wps:wsp>
                      <wps:wsp>
                        <wps:cNvPr id="1196" name="Rectangle 1196"/>
                        <wps:cNvSpPr/>
                        <wps:spPr>
                          <a:xfrm>
                            <a:off x="2278085" y="808116"/>
                            <a:ext cx="789680" cy="223857"/>
                          </a:xfrm>
                          <a:prstGeom prst="rect">
                            <a:avLst/>
                          </a:prstGeom>
                          <a:ln>
                            <a:noFill/>
                          </a:ln>
                        </wps:spPr>
                        <wps:txbx>
                          <w:txbxContent>
                            <w:p w:rsidR="001A2B44" w:rsidRDefault="001A2B44" w:rsidP="001A2B44">
                              <w:pPr>
                                <w:spacing w:after="160" w:line="259" w:lineRule="auto"/>
                                <w:jc w:val="left"/>
                              </w:pPr>
                              <w:r>
                                <w:t>Ciphertext</w:t>
                              </w:r>
                            </w:p>
                          </w:txbxContent>
                        </wps:txbx>
                        <wps:bodyPr horzOverflow="overflow" vert="horz" lIns="0" tIns="0" rIns="0" bIns="0" rtlCol="0">
                          <a:noAutofit/>
                        </wps:bodyPr>
                      </wps:wsp>
                      <wps:wsp>
                        <wps:cNvPr id="39621" name="Shape 39621"/>
                        <wps:cNvSpPr/>
                        <wps:spPr>
                          <a:xfrm>
                            <a:off x="2191816" y="1371916"/>
                            <a:ext cx="28131" cy="179574"/>
                          </a:xfrm>
                          <a:custGeom>
                            <a:avLst/>
                            <a:gdLst/>
                            <a:ahLst/>
                            <a:cxnLst/>
                            <a:rect l="0" t="0" r="0" b="0"/>
                            <a:pathLst>
                              <a:path w="28131" h="179574">
                                <a:moveTo>
                                  <a:pt x="0" y="0"/>
                                </a:moveTo>
                                <a:lnTo>
                                  <a:pt x="28131" y="0"/>
                                </a:lnTo>
                                <a:lnTo>
                                  <a:pt x="28131" y="179574"/>
                                </a:lnTo>
                                <a:lnTo>
                                  <a:pt x="0" y="179574"/>
                                </a:lnTo>
                                <a:lnTo>
                                  <a:pt x="0" y="0"/>
                                </a:lnTo>
                              </a:path>
                            </a:pathLst>
                          </a:custGeom>
                          <a:ln w="0" cap="sq">
                            <a:miter lim="127000"/>
                          </a:ln>
                        </wps:spPr>
                        <wps:style>
                          <a:lnRef idx="0">
                            <a:srgbClr val="000000">
                              <a:alpha val="0"/>
                            </a:srgbClr>
                          </a:lnRef>
                          <a:fillRef idx="1">
                            <a:srgbClr val="5B9BD5">
                              <a:alpha val="25098"/>
                            </a:srgbClr>
                          </a:fillRef>
                          <a:effectRef idx="0">
                            <a:scrgbClr r="0" g="0" b="0"/>
                          </a:effectRef>
                          <a:fontRef idx="none"/>
                        </wps:style>
                        <wps:bodyPr/>
                      </wps:wsp>
                      <wps:wsp>
                        <wps:cNvPr id="39622" name="Shape 39622"/>
                        <wps:cNvSpPr/>
                        <wps:spPr>
                          <a:xfrm>
                            <a:off x="2163685" y="1371916"/>
                            <a:ext cx="14065" cy="179574"/>
                          </a:xfrm>
                          <a:custGeom>
                            <a:avLst/>
                            <a:gdLst/>
                            <a:ahLst/>
                            <a:cxnLst/>
                            <a:rect l="0" t="0" r="0" b="0"/>
                            <a:pathLst>
                              <a:path w="14065" h="179574">
                                <a:moveTo>
                                  <a:pt x="0" y="0"/>
                                </a:moveTo>
                                <a:lnTo>
                                  <a:pt x="14065" y="0"/>
                                </a:lnTo>
                                <a:lnTo>
                                  <a:pt x="14065" y="179574"/>
                                </a:lnTo>
                                <a:lnTo>
                                  <a:pt x="0" y="179574"/>
                                </a:lnTo>
                                <a:lnTo>
                                  <a:pt x="0" y="0"/>
                                </a:lnTo>
                              </a:path>
                            </a:pathLst>
                          </a:custGeom>
                          <a:ln w="0" cap="sq">
                            <a:miter lim="127000"/>
                          </a:ln>
                        </wps:spPr>
                        <wps:style>
                          <a:lnRef idx="0">
                            <a:srgbClr val="000000">
                              <a:alpha val="0"/>
                            </a:srgbClr>
                          </a:lnRef>
                          <a:fillRef idx="1">
                            <a:srgbClr val="5B9BD5">
                              <a:alpha val="25098"/>
                            </a:srgbClr>
                          </a:fillRef>
                          <a:effectRef idx="0">
                            <a:scrgbClr r="0" g="0" b="0"/>
                          </a:effectRef>
                          <a:fontRef idx="none"/>
                        </wps:style>
                        <wps:bodyPr/>
                      </wps:wsp>
                      <wps:wsp>
                        <wps:cNvPr id="1199" name="Shape 1199"/>
                        <wps:cNvSpPr/>
                        <wps:spPr>
                          <a:xfrm>
                            <a:off x="2234013" y="1282123"/>
                            <a:ext cx="793527" cy="359161"/>
                          </a:xfrm>
                          <a:custGeom>
                            <a:avLst/>
                            <a:gdLst/>
                            <a:ahLst/>
                            <a:cxnLst/>
                            <a:rect l="0" t="0" r="0" b="0"/>
                            <a:pathLst>
                              <a:path w="793527" h="359161">
                                <a:moveTo>
                                  <a:pt x="627437" y="0"/>
                                </a:moveTo>
                                <a:lnTo>
                                  <a:pt x="793527" y="179587"/>
                                </a:lnTo>
                                <a:lnTo>
                                  <a:pt x="627437" y="359161"/>
                                </a:lnTo>
                                <a:lnTo>
                                  <a:pt x="627437" y="269368"/>
                                </a:lnTo>
                                <a:lnTo>
                                  <a:pt x="0" y="269368"/>
                                </a:lnTo>
                                <a:lnTo>
                                  <a:pt x="0" y="89794"/>
                                </a:lnTo>
                                <a:lnTo>
                                  <a:pt x="627437" y="89794"/>
                                </a:lnTo>
                                <a:lnTo>
                                  <a:pt x="627437" y="0"/>
                                </a:lnTo>
                                <a:close/>
                              </a:path>
                            </a:pathLst>
                          </a:custGeom>
                          <a:ln w="0" cap="sq">
                            <a:miter lim="127000"/>
                          </a:ln>
                        </wps:spPr>
                        <wps:style>
                          <a:lnRef idx="0">
                            <a:srgbClr val="000000">
                              <a:alpha val="0"/>
                            </a:srgbClr>
                          </a:lnRef>
                          <a:fillRef idx="1">
                            <a:srgbClr val="5B9BD5">
                              <a:alpha val="25098"/>
                            </a:srgbClr>
                          </a:fillRef>
                          <a:effectRef idx="0">
                            <a:scrgbClr r="0" g="0" b="0"/>
                          </a:effectRef>
                          <a:fontRef idx="none"/>
                        </wps:style>
                        <wps:bodyPr/>
                      </wps:wsp>
                      <wps:wsp>
                        <wps:cNvPr id="1204" name="Shape 1204"/>
                        <wps:cNvSpPr/>
                        <wps:spPr>
                          <a:xfrm>
                            <a:off x="2234013" y="1282123"/>
                            <a:ext cx="793527" cy="359161"/>
                          </a:xfrm>
                          <a:custGeom>
                            <a:avLst/>
                            <a:gdLst/>
                            <a:ahLst/>
                            <a:cxnLst/>
                            <a:rect l="0" t="0" r="0" b="0"/>
                            <a:pathLst>
                              <a:path w="793527" h="359161">
                                <a:moveTo>
                                  <a:pt x="0" y="89794"/>
                                </a:moveTo>
                                <a:lnTo>
                                  <a:pt x="627437" y="89794"/>
                                </a:lnTo>
                                <a:lnTo>
                                  <a:pt x="627437" y="0"/>
                                </a:lnTo>
                                <a:lnTo>
                                  <a:pt x="793527" y="179587"/>
                                </a:lnTo>
                                <a:lnTo>
                                  <a:pt x="627437" y="359161"/>
                                </a:lnTo>
                                <a:lnTo>
                                  <a:pt x="627437" y="269368"/>
                                </a:lnTo>
                                <a:lnTo>
                                  <a:pt x="0" y="269368"/>
                                </a:lnTo>
                                <a:lnTo>
                                  <a:pt x="0" y="89794"/>
                                </a:lnTo>
                              </a:path>
                            </a:pathLst>
                          </a:custGeom>
                          <a:ln w="8791" cap="sq">
                            <a:miter lim="127000"/>
                          </a:ln>
                        </wps:spPr>
                        <wps:style>
                          <a:lnRef idx="1">
                            <a:srgbClr val="5B9BD5">
                              <a:alpha val="25098"/>
                            </a:srgbClr>
                          </a:lnRef>
                          <a:fillRef idx="0">
                            <a:srgbClr val="000000">
                              <a:alpha val="0"/>
                            </a:srgbClr>
                          </a:fillRef>
                          <a:effectRef idx="0">
                            <a:scrgbClr r="0" g="0" b="0"/>
                          </a:effectRef>
                          <a:fontRef idx="none"/>
                        </wps:style>
                        <wps:bodyPr/>
                      </wps:wsp>
                      <wps:wsp>
                        <wps:cNvPr id="1205" name="Shape 1205"/>
                        <wps:cNvSpPr/>
                        <wps:spPr>
                          <a:xfrm>
                            <a:off x="2191816" y="1371916"/>
                            <a:ext cx="28131" cy="179574"/>
                          </a:xfrm>
                          <a:custGeom>
                            <a:avLst/>
                            <a:gdLst/>
                            <a:ahLst/>
                            <a:cxnLst/>
                            <a:rect l="0" t="0" r="0" b="0"/>
                            <a:pathLst>
                              <a:path w="28131" h="179574">
                                <a:moveTo>
                                  <a:pt x="0" y="0"/>
                                </a:moveTo>
                                <a:lnTo>
                                  <a:pt x="28131" y="0"/>
                                </a:lnTo>
                                <a:lnTo>
                                  <a:pt x="28131" y="179574"/>
                                </a:lnTo>
                                <a:lnTo>
                                  <a:pt x="0" y="179574"/>
                                </a:lnTo>
                                <a:lnTo>
                                  <a:pt x="0" y="0"/>
                                </a:lnTo>
                              </a:path>
                            </a:pathLst>
                          </a:custGeom>
                          <a:ln w="8791" cap="sq">
                            <a:miter lim="127000"/>
                          </a:ln>
                        </wps:spPr>
                        <wps:style>
                          <a:lnRef idx="1">
                            <a:srgbClr val="5B9BD5">
                              <a:alpha val="25098"/>
                            </a:srgbClr>
                          </a:lnRef>
                          <a:fillRef idx="0">
                            <a:srgbClr val="000000">
                              <a:alpha val="0"/>
                            </a:srgbClr>
                          </a:fillRef>
                          <a:effectRef idx="0">
                            <a:scrgbClr r="0" g="0" b="0"/>
                          </a:effectRef>
                          <a:fontRef idx="none"/>
                        </wps:style>
                        <wps:bodyPr/>
                      </wps:wsp>
                      <wps:wsp>
                        <wps:cNvPr id="1206" name="Shape 1206"/>
                        <wps:cNvSpPr/>
                        <wps:spPr>
                          <a:xfrm>
                            <a:off x="2163685" y="1371916"/>
                            <a:ext cx="14065" cy="179574"/>
                          </a:xfrm>
                          <a:custGeom>
                            <a:avLst/>
                            <a:gdLst/>
                            <a:ahLst/>
                            <a:cxnLst/>
                            <a:rect l="0" t="0" r="0" b="0"/>
                            <a:pathLst>
                              <a:path w="14065" h="179574">
                                <a:moveTo>
                                  <a:pt x="0" y="0"/>
                                </a:moveTo>
                                <a:lnTo>
                                  <a:pt x="14065" y="0"/>
                                </a:lnTo>
                                <a:lnTo>
                                  <a:pt x="14065" y="179574"/>
                                </a:lnTo>
                                <a:lnTo>
                                  <a:pt x="0" y="179574"/>
                                </a:lnTo>
                                <a:lnTo>
                                  <a:pt x="0" y="0"/>
                                </a:lnTo>
                              </a:path>
                            </a:pathLst>
                          </a:custGeom>
                          <a:ln w="8791" cap="sq">
                            <a:miter lim="127000"/>
                          </a:ln>
                        </wps:spPr>
                        <wps:style>
                          <a:lnRef idx="1">
                            <a:srgbClr val="5B9BD5">
                              <a:alpha val="25098"/>
                            </a:srgbClr>
                          </a:lnRef>
                          <a:fillRef idx="0">
                            <a:srgbClr val="000000">
                              <a:alpha val="0"/>
                            </a:srgbClr>
                          </a:fillRef>
                          <a:effectRef idx="0">
                            <a:scrgbClr r="0" g="0" b="0"/>
                          </a:effectRef>
                          <a:fontRef idx="none"/>
                        </wps:style>
                        <wps:bodyPr/>
                      </wps:wsp>
                      <wps:wsp>
                        <wps:cNvPr id="39623" name="Shape 39623"/>
                        <wps:cNvSpPr/>
                        <wps:spPr>
                          <a:xfrm>
                            <a:off x="2187831" y="1346918"/>
                            <a:ext cx="28014" cy="179574"/>
                          </a:xfrm>
                          <a:custGeom>
                            <a:avLst/>
                            <a:gdLst/>
                            <a:ahLst/>
                            <a:cxnLst/>
                            <a:rect l="0" t="0" r="0" b="0"/>
                            <a:pathLst>
                              <a:path w="28014" h="179574">
                                <a:moveTo>
                                  <a:pt x="0" y="0"/>
                                </a:moveTo>
                                <a:lnTo>
                                  <a:pt x="28014" y="0"/>
                                </a:lnTo>
                                <a:lnTo>
                                  <a:pt x="28014" y="179574"/>
                                </a:lnTo>
                                <a:lnTo>
                                  <a:pt x="0" y="179574"/>
                                </a:lnTo>
                                <a:lnTo>
                                  <a:pt x="0" y="0"/>
                                </a:lnTo>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39624" name="Shape 39624"/>
                        <wps:cNvSpPr/>
                        <wps:spPr>
                          <a:xfrm>
                            <a:off x="2159700" y="1346918"/>
                            <a:ext cx="14065" cy="179574"/>
                          </a:xfrm>
                          <a:custGeom>
                            <a:avLst/>
                            <a:gdLst/>
                            <a:ahLst/>
                            <a:cxnLst/>
                            <a:rect l="0" t="0" r="0" b="0"/>
                            <a:pathLst>
                              <a:path w="14065" h="179574">
                                <a:moveTo>
                                  <a:pt x="0" y="0"/>
                                </a:moveTo>
                                <a:lnTo>
                                  <a:pt x="14065" y="0"/>
                                </a:lnTo>
                                <a:lnTo>
                                  <a:pt x="14065" y="179574"/>
                                </a:lnTo>
                                <a:lnTo>
                                  <a:pt x="0" y="179574"/>
                                </a:lnTo>
                                <a:lnTo>
                                  <a:pt x="0" y="0"/>
                                </a:lnTo>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1209" name="Shape 1209"/>
                        <wps:cNvSpPr/>
                        <wps:spPr>
                          <a:xfrm>
                            <a:off x="2229911" y="1257137"/>
                            <a:ext cx="793644" cy="359148"/>
                          </a:xfrm>
                          <a:custGeom>
                            <a:avLst/>
                            <a:gdLst/>
                            <a:ahLst/>
                            <a:cxnLst/>
                            <a:rect l="0" t="0" r="0" b="0"/>
                            <a:pathLst>
                              <a:path w="793644" h="359148">
                                <a:moveTo>
                                  <a:pt x="627437" y="0"/>
                                </a:moveTo>
                                <a:lnTo>
                                  <a:pt x="793644" y="179574"/>
                                </a:lnTo>
                                <a:lnTo>
                                  <a:pt x="627437" y="359148"/>
                                </a:lnTo>
                                <a:lnTo>
                                  <a:pt x="627437" y="269355"/>
                                </a:lnTo>
                                <a:lnTo>
                                  <a:pt x="0" y="269355"/>
                                </a:lnTo>
                                <a:lnTo>
                                  <a:pt x="0" y="89781"/>
                                </a:lnTo>
                                <a:lnTo>
                                  <a:pt x="627437" y="89781"/>
                                </a:lnTo>
                                <a:lnTo>
                                  <a:pt x="627437" y="0"/>
                                </a:lnTo>
                                <a:close/>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1210" name="Shape 1210"/>
                        <wps:cNvSpPr/>
                        <wps:spPr>
                          <a:xfrm>
                            <a:off x="2229911" y="1257137"/>
                            <a:ext cx="793644" cy="359148"/>
                          </a:xfrm>
                          <a:custGeom>
                            <a:avLst/>
                            <a:gdLst/>
                            <a:ahLst/>
                            <a:cxnLst/>
                            <a:rect l="0" t="0" r="0" b="0"/>
                            <a:pathLst>
                              <a:path w="793644" h="359148">
                                <a:moveTo>
                                  <a:pt x="0" y="89781"/>
                                </a:moveTo>
                                <a:lnTo>
                                  <a:pt x="627437" y="89781"/>
                                </a:lnTo>
                                <a:lnTo>
                                  <a:pt x="627437" y="0"/>
                                </a:lnTo>
                                <a:lnTo>
                                  <a:pt x="793644" y="179574"/>
                                </a:lnTo>
                                <a:lnTo>
                                  <a:pt x="627437" y="359148"/>
                                </a:lnTo>
                                <a:lnTo>
                                  <a:pt x="627437" y="269355"/>
                                </a:lnTo>
                                <a:lnTo>
                                  <a:pt x="0" y="269355"/>
                                </a:lnTo>
                                <a:lnTo>
                                  <a:pt x="0" y="89781"/>
                                </a:lnTo>
                                <a:close/>
                              </a:path>
                            </a:pathLst>
                          </a:custGeom>
                          <a:ln w="8791" cap="sq">
                            <a:miter lim="127000"/>
                          </a:ln>
                        </wps:spPr>
                        <wps:style>
                          <a:lnRef idx="1">
                            <a:srgbClr val="000000"/>
                          </a:lnRef>
                          <a:fillRef idx="0">
                            <a:srgbClr val="000000">
                              <a:alpha val="0"/>
                            </a:srgbClr>
                          </a:fillRef>
                          <a:effectRef idx="0">
                            <a:scrgbClr r="0" g="0" b="0"/>
                          </a:effectRef>
                          <a:fontRef idx="none"/>
                        </wps:style>
                        <wps:bodyPr/>
                      </wps:wsp>
                      <wps:wsp>
                        <wps:cNvPr id="1211" name="Shape 1211"/>
                        <wps:cNvSpPr/>
                        <wps:spPr>
                          <a:xfrm>
                            <a:off x="2187831" y="1346918"/>
                            <a:ext cx="28014" cy="179574"/>
                          </a:xfrm>
                          <a:custGeom>
                            <a:avLst/>
                            <a:gdLst/>
                            <a:ahLst/>
                            <a:cxnLst/>
                            <a:rect l="0" t="0" r="0" b="0"/>
                            <a:pathLst>
                              <a:path w="28014" h="179574">
                                <a:moveTo>
                                  <a:pt x="0" y="0"/>
                                </a:moveTo>
                                <a:lnTo>
                                  <a:pt x="28014" y="0"/>
                                </a:lnTo>
                                <a:lnTo>
                                  <a:pt x="28014" y="179574"/>
                                </a:lnTo>
                                <a:lnTo>
                                  <a:pt x="0" y="179574"/>
                                </a:lnTo>
                                <a:lnTo>
                                  <a:pt x="0" y="0"/>
                                </a:lnTo>
                                <a:close/>
                              </a:path>
                            </a:pathLst>
                          </a:custGeom>
                          <a:ln w="8791" cap="sq">
                            <a:miter lim="127000"/>
                          </a:ln>
                        </wps:spPr>
                        <wps:style>
                          <a:lnRef idx="1">
                            <a:srgbClr val="000000"/>
                          </a:lnRef>
                          <a:fillRef idx="0">
                            <a:srgbClr val="000000">
                              <a:alpha val="0"/>
                            </a:srgbClr>
                          </a:fillRef>
                          <a:effectRef idx="0">
                            <a:scrgbClr r="0" g="0" b="0"/>
                          </a:effectRef>
                          <a:fontRef idx="none"/>
                        </wps:style>
                        <wps:bodyPr/>
                      </wps:wsp>
                      <wps:wsp>
                        <wps:cNvPr id="1212" name="Shape 1212"/>
                        <wps:cNvSpPr/>
                        <wps:spPr>
                          <a:xfrm>
                            <a:off x="2159700" y="1346918"/>
                            <a:ext cx="14065" cy="179574"/>
                          </a:xfrm>
                          <a:custGeom>
                            <a:avLst/>
                            <a:gdLst/>
                            <a:ahLst/>
                            <a:cxnLst/>
                            <a:rect l="0" t="0" r="0" b="0"/>
                            <a:pathLst>
                              <a:path w="14065" h="179574">
                                <a:moveTo>
                                  <a:pt x="0" y="0"/>
                                </a:moveTo>
                                <a:lnTo>
                                  <a:pt x="14065" y="0"/>
                                </a:lnTo>
                                <a:lnTo>
                                  <a:pt x="14065" y="179574"/>
                                </a:lnTo>
                                <a:lnTo>
                                  <a:pt x="0" y="179574"/>
                                </a:lnTo>
                                <a:lnTo>
                                  <a:pt x="0" y="0"/>
                                </a:lnTo>
                                <a:close/>
                              </a:path>
                            </a:pathLst>
                          </a:custGeom>
                          <a:ln w="8791" cap="sq">
                            <a:miter lim="127000"/>
                          </a:ln>
                        </wps:spPr>
                        <wps:style>
                          <a:lnRef idx="1">
                            <a:srgbClr val="000000"/>
                          </a:lnRef>
                          <a:fillRef idx="0">
                            <a:srgbClr val="000000">
                              <a:alpha val="0"/>
                            </a:srgbClr>
                          </a:fillRef>
                          <a:effectRef idx="0">
                            <a:scrgbClr r="0" g="0" b="0"/>
                          </a:effectRef>
                          <a:fontRef idx="none"/>
                        </wps:style>
                        <wps:bodyPr/>
                      </wps:wsp>
                      <wps:wsp>
                        <wps:cNvPr id="39625" name="Shape 39625"/>
                        <wps:cNvSpPr/>
                        <wps:spPr>
                          <a:xfrm>
                            <a:off x="3160458" y="1102550"/>
                            <a:ext cx="996761" cy="718310"/>
                          </a:xfrm>
                          <a:custGeom>
                            <a:avLst/>
                            <a:gdLst/>
                            <a:ahLst/>
                            <a:cxnLst/>
                            <a:rect l="0" t="0" r="0" b="0"/>
                            <a:pathLst>
                              <a:path w="996761" h="718310">
                                <a:moveTo>
                                  <a:pt x="0" y="0"/>
                                </a:moveTo>
                                <a:lnTo>
                                  <a:pt x="996761" y="0"/>
                                </a:lnTo>
                                <a:lnTo>
                                  <a:pt x="996761" y="718310"/>
                                </a:lnTo>
                                <a:lnTo>
                                  <a:pt x="0" y="718310"/>
                                </a:lnTo>
                                <a:lnTo>
                                  <a:pt x="0" y="0"/>
                                </a:lnTo>
                              </a:path>
                            </a:pathLst>
                          </a:custGeom>
                          <a:ln w="0" cap="sq">
                            <a:miter lim="127000"/>
                          </a:ln>
                        </wps:spPr>
                        <wps:style>
                          <a:lnRef idx="0">
                            <a:srgbClr val="000000">
                              <a:alpha val="0"/>
                            </a:srgbClr>
                          </a:lnRef>
                          <a:fillRef idx="1">
                            <a:srgbClr val="5B9BD5">
                              <a:alpha val="21960"/>
                            </a:srgbClr>
                          </a:fillRef>
                          <a:effectRef idx="0">
                            <a:scrgbClr r="0" g="0" b="0"/>
                          </a:effectRef>
                          <a:fontRef idx="none"/>
                        </wps:style>
                        <wps:bodyPr/>
                      </wps:wsp>
                      <wps:wsp>
                        <wps:cNvPr id="1216" name="Shape 1216"/>
                        <wps:cNvSpPr/>
                        <wps:spPr>
                          <a:xfrm>
                            <a:off x="3160458" y="1102548"/>
                            <a:ext cx="996772" cy="718311"/>
                          </a:xfrm>
                          <a:custGeom>
                            <a:avLst/>
                            <a:gdLst/>
                            <a:ahLst/>
                            <a:cxnLst/>
                            <a:rect l="0" t="0" r="0" b="0"/>
                            <a:pathLst>
                              <a:path w="996772" h="718311">
                                <a:moveTo>
                                  <a:pt x="0" y="718311"/>
                                </a:moveTo>
                                <a:lnTo>
                                  <a:pt x="996772" y="718311"/>
                                </a:lnTo>
                                <a:lnTo>
                                  <a:pt x="996772" y="0"/>
                                </a:lnTo>
                                <a:lnTo>
                                  <a:pt x="0" y="0"/>
                                </a:lnTo>
                                <a:lnTo>
                                  <a:pt x="0" y="718311"/>
                                </a:lnTo>
                              </a:path>
                            </a:pathLst>
                          </a:custGeom>
                          <a:ln w="2930" cap="sq">
                            <a:miter lim="127000"/>
                          </a:ln>
                        </wps:spPr>
                        <wps:style>
                          <a:lnRef idx="1">
                            <a:srgbClr val="5B9BD5">
                              <a:alpha val="21960"/>
                            </a:srgbClr>
                          </a:lnRef>
                          <a:fillRef idx="0">
                            <a:srgbClr val="000000">
                              <a:alpha val="0"/>
                            </a:srgbClr>
                          </a:fillRef>
                          <a:effectRef idx="0">
                            <a:scrgbClr r="0" g="0" b="0"/>
                          </a:effectRef>
                          <a:fontRef idx="none"/>
                        </wps:style>
                        <wps:bodyPr/>
                      </wps:wsp>
                      <wps:wsp>
                        <wps:cNvPr id="39626" name="Shape 39626"/>
                        <wps:cNvSpPr/>
                        <wps:spPr>
                          <a:xfrm>
                            <a:off x="3156473" y="1077554"/>
                            <a:ext cx="996761" cy="718310"/>
                          </a:xfrm>
                          <a:custGeom>
                            <a:avLst/>
                            <a:gdLst/>
                            <a:ahLst/>
                            <a:cxnLst/>
                            <a:rect l="0" t="0" r="0" b="0"/>
                            <a:pathLst>
                              <a:path w="996761" h="718310">
                                <a:moveTo>
                                  <a:pt x="0" y="0"/>
                                </a:moveTo>
                                <a:lnTo>
                                  <a:pt x="996761" y="0"/>
                                </a:lnTo>
                                <a:lnTo>
                                  <a:pt x="996761" y="718310"/>
                                </a:lnTo>
                                <a:lnTo>
                                  <a:pt x="0" y="718310"/>
                                </a:lnTo>
                                <a:lnTo>
                                  <a:pt x="0" y="0"/>
                                </a:lnTo>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1218" name="Shape 1218"/>
                        <wps:cNvSpPr/>
                        <wps:spPr>
                          <a:xfrm>
                            <a:off x="3156473" y="1077554"/>
                            <a:ext cx="996761" cy="718310"/>
                          </a:xfrm>
                          <a:custGeom>
                            <a:avLst/>
                            <a:gdLst/>
                            <a:ahLst/>
                            <a:cxnLst/>
                            <a:rect l="0" t="0" r="0" b="0"/>
                            <a:pathLst>
                              <a:path w="996761" h="718310">
                                <a:moveTo>
                                  <a:pt x="0" y="718310"/>
                                </a:moveTo>
                                <a:lnTo>
                                  <a:pt x="996761" y="718310"/>
                                </a:lnTo>
                                <a:lnTo>
                                  <a:pt x="996761" y="0"/>
                                </a:lnTo>
                                <a:lnTo>
                                  <a:pt x="0" y="0"/>
                                </a:lnTo>
                                <a:close/>
                              </a:path>
                            </a:pathLst>
                          </a:custGeom>
                          <a:ln w="2930" cap="sq">
                            <a:miter lim="127000"/>
                          </a:ln>
                        </wps:spPr>
                        <wps:style>
                          <a:lnRef idx="1">
                            <a:srgbClr val="C8C8C8"/>
                          </a:lnRef>
                          <a:fillRef idx="0">
                            <a:srgbClr val="000000">
                              <a:alpha val="0"/>
                            </a:srgbClr>
                          </a:fillRef>
                          <a:effectRef idx="0">
                            <a:scrgbClr r="0" g="0" b="0"/>
                          </a:effectRef>
                          <a:fontRef idx="none"/>
                        </wps:style>
                        <wps:bodyPr/>
                      </wps:wsp>
                      <wps:wsp>
                        <wps:cNvPr id="1219" name="Rectangle 1219"/>
                        <wps:cNvSpPr/>
                        <wps:spPr>
                          <a:xfrm>
                            <a:off x="3385271" y="1346852"/>
                            <a:ext cx="717052" cy="223857"/>
                          </a:xfrm>
                          <a:prstGeom prst="rect">
                            <a:avLst/>
                          </a:prstGeom>
                          <a:ln>
                            <a:noFill/>
                          </a:ln>
                        </wps:spPr>
                        <wps:txbx>
                          <w:txbxContent>
                            <w:p w:rsidR="001A2B44" w:rsidRDefault="001A2B44" w:rsidP="001A2B44">
                              <w:pPr>
                                <w:spacing w:after="160" w:line="259" w:lineRule="auto"/>
                                <w:jc w:val="left"/>
                              </w:pPr>
                              <w:r>
                                <w:rPr>
                                  <w:color w:val="FEFFFF"/>
                                </w:rPr>
                                <w:t>Dekripsi</w:t>
                              </w:r>
                            </w:p>
                          </w:txbxContent>
                        </wps:txbx>
                        <wps:bodyPr horzOverflow="overflow" vert="horz" lIns="0" tIns="0" rIns="0" bIns="0" rtlCol="0">
                          <a:noAutofit/>
                        </wps:bodyPr>
                      </wps:wsp>
                      <wps:wsp>
                        <wps:cNvPr id="39627" name="Shape 39627"/>
                        <wps:cNvSpPr/>
                        <wps:spPr>
                          <a:xfrm>
                            <a:off x="4351451" y="1371916"/>
                            <a:ext cx="28131" cy="179574"/>
                          </a:xfrm>
                          <a:custGeom>
                            <a:avLst/>
                            <a:gdLst/>
                            <a:ahLst/>
                            <a:cxnLst/>
                            <a:rect l="0" t="0" r="0" b="0"/>
                            <a:pathLst>
                              <a:path w="28131" h="179574">
                                <a:moveTo>
                                  <a:pt x="0" y="0"/>
                                </a:moveTo>
                                <a:lnTo>
                                  <a:pt x="28131" y="0"/>
                                </a:lnTo>
                                <a:lnTo>
                                  <a:pt x="28131" y="179574"/>
                                </a:lnTo>
                                <a:lnTo>
                                  <a:pt x="0" y="179574"/>
                                </a:lnTo>
                                <a:lnTo>
                                  <a:pt x="0" y="0"/>
                                </a:lnTo>
                              </a:path>
                            </a:pathLst>
                          </a:custGeom>
                          <a:ln w="0" cap="sq">
                            <a:miter lim="127000"/>
                          </a:ln>
                        </wps:spPr>
                        <wps:style>
                          <a:lnRef idx="0">
                            <a:srgbClr val="000000">
                              <a:alpha val="0"/>
                            </a:srgbClr>
                          </a:lnRef>
                          <a:fillRef idx="1">
                            <a:srgbClr val="5B9BD5">
                              <a:alpha val="25098"/>
                            </a:srgbClr>
                          </a:fillRef>
                          <a:effectRef idx="0">
                            <a:scrgbClr r="0" g="0" b="0"/>
                          </a:effectRef>
                          <a:fontRef idx="none"/>
                        </wps:style>
                        <wps:bodyPr/>
                      </wps:wsp>
                      <wps:wsp>
                        <wps:cNvPr id="39628" name="Shape 39628"/>
                        <wps:cNvSpPr/>
                        <wps:spPr>
                          <a:xfrm>
                            <a:off x="4323320" y="1371916"/>
                            <a:ext cx="14065" cy="179574"/>
                          </a:xfrm>
                          <a:custGeom>
                            <a:avLst/>
                            <a:gdLst/>
                            <a:ahLst/>
                            <a:cxnLst/>
                            <a:rect l="0" t="0" r="0" b="0"/>
                            <a:pathLst>
                              <a:path w="14065" h="179574">
                                <a:moveTo>
                                  <a:pt x="0" y="0"/>
                                </a:moveTo>
                                <a:lnTo>
                                  <a:pt x="14065" y="0"/>
                                </a:lnTo>
                                <a:lnTo>
                                  <a:pt x="14065" y="179574"/>
                                </a:lnTo>
                                <a:lnTo>
                                  <a:pt x="0" y="179574"/>
                                </a:lnTo>
                                <a:lnTo>
                                  <a:pt x="0" y="0"/>
                                </a:lnTo>
                              </a:path>
                            </a:pathLst>
                          </a:custGeom>
                          <a:ln w="0" cap="sq">
                            <a:miter lim="127000"/>
                          </a:ln>
                        </wps:spPr>
                        <wps:style>
                          <a:lnRef idx="0">
                            <a:srgbClr val="000000">
                              <a:alpha val="0"/>
                            </a:srgbClr>
                          </a:lnRef>
                          <a:fillRef idx="1">
                            <a:srgbClr val="5B9BD5">
                              <a:alpha val="25098"/>
                            </a:srgbClr>
                          </a:fillRef>
                          <a:effectRef idx="0">
                            <a:scrgbClr r="0" g="0" b="0"/>
                          </a:effectRef>
                          <a:fontRef idx="none"/>
                        </wps:style>
                        <wps:bodyPr/>
                      </wps:wsp>
                      <wps:wsp>
                        <wps:cNvPr id="1222" name="Shape 1222"/>
                        <wps:cNvSpPr/>
                        <wps:spPr>
                          <a:xfrm>
                            <a:off x="4393648" y="1282123"/>
                            <a:ext cx="793527" cy="359161"/>
                          </a:xfrm>
                          <a:custGeom>
                            <a:avLst/>
                            <a:gdLst/>
                            <a:ahLst/>
                            <a:cxnLst/>
                            <a:rect l="0" t="0" r="0" b="0"/>
                            <a:pathLst>
                              <a:path w="793527" h="359161">
                                <a:moveTo>
                                  <a:pt x="627437" y="0"/>
                                </a:moveTo>
                                <a:lnTo>
                                  <a:pt x="793527" y="179587"/>
                                </a:lnTo>
                                <a:lnTo>
                                  <a:pt x="627437" y="359161"/>
                                </a:lnTo>
                                <a:lnTo>
                                  <a:pt x="627437" y="269368"/>
                                </a:lnTo>
                                <a:lnTo>
                                  <a:pt x="0" y="269368"/>
                                </a:lnTo>
                                <a:lnTo>
                                  <a:pt x="0" y="89794"/>
                                </a:lnTo>
                                <a:lnTo>
                                  <a:pt x="627437" y="89794"/>
                                </a:lnTo>
                                <a:lnTo>
                                  <a:pt x="627437" y="0"/>
                                </a:lnTo>
                                <a:close/>
                              </a:path>
                            </a:pathLst>
                          </a:custGeom>
                          <a:ln w="0" cap="sq">
                            <a:miter lim="127000"/>
                          </a:ln>
                        </wps:spPr>
                        <wps:style>
                          <a:lnRef idx="0">
                            <a:srgbClr val="000000">
                              <a:alpha val="0"/>
                            </a:srgbClr>
                          </a:lnRef>
                          <a:fillRef idx="1">
                            <a:srgbClr val="5B9BD5">
                              <a:alpha val="25098"/>
                            </a:srgbClr>
                          </a:fillRef>
                          <a:effectRef idx="0">
                            <a:scrgbClr r="0" g="0" b="0"/>
                          </a:effectRef>
                          <a:fontRef idx="none"/>
                        </wps:style>
                        <wps:bodyPr/>
                      </wps:wsp>
                      <wps:wsp>
                        <wps:cNvPr id="1227" name="Shape 1227"/>
                        <wps:cNvSpPr/>
                        <wps:spPr>
                          <a:xfrm>
                            <a:off x="4393648" y="1282123"/>
                            <a:ext cx="793527" cy="359161"/>
                          </a:xfrm>
                          <a:custGeom>
                            <a:avLst/>
                            <a:gdLst/>
                            <a:ahLst/>
                            <a:cxnLst/>
                            <a:rect l="0" t="0" r="0" b="0"/>
                            <a:pathLst>
                              <a:path w="793527" h="359161">
                                <a:moveTo>
                                  <a:pt x="0" y="89794"/>
                                </a:moveTo>
                                <a:lnTo>
                                  <a:pt x="627437" y="89794"/>
                                </a:lnTo>
                                <a:lnTo>
                                  <a:pt x="627437" y="0"/>
                                </a:lnTo>
                                <a:lnTo>
                                  <a:pt x="793527" y="179587"/>
                                </a:lnTo>
                                <a:lnTo>
                                  <a:pt x="627437" y="359161"/>
                                </a:lnTo>
                                <a:lnTo>
                                  <a:pt x="627437" y="269368"/>
                                </a:lnTo>
                                <a:lnTo>
                                  <a:pt x="0" y="269368"/>
                                </a:lnTo>
                                <a:lnTo>
                                  <a:pt x="0" y="89794"/>
                                </a:lnTo>
                              </a:path>
                            </a:pathLst>
                          </a:custGeom>
                          <a:ln w="8791" cap="sq">
                            <a:miter lim="127000"/>
                          </a:ln>
                        </wps:spPr>
                        <wps:style>
                          <a:lnRef idx="1">
                            <a:srgbClr val="5B9BD5">
                              <a:alpha val="25098"/>
                            </a:srgbClr>
                          </a:lnRef>
                          <a:fillRef idx="0">
                            <a:srgbClr val="000000">
                              <a:alpha val="0"/>
                            </a:srgbClr>
                          </a:fillRef>
                          <a:effectRef idx="0">
                            <a:scrgbClr r="0" g="0" b="0"/>
                          </a:effectRef>
                          <a:fontRef idx="none"/>
                        </wps:style>
                        <wps:bodyPr/>
                      </wps:wsp>
                      <wps:wsp>
                        <wps:cNvPr id="1228" name="Shape 1228"/>
                        <wps:cNvSpPr/>
                        <wps:spPr>
                          <a:xfrm>
                            <a:off x="4351451" y="1371916"/>
                            <a:ext cx="28131" cy="179574"/>
                          </a:xfrm>
                          <a:custGeom>
                            <a:avLst/>
                            <a:gdLst/>
                            <a:ahLst/>
                            <a:cxnLst/>
                            <a:rect l="0" t="0" r="0" b="0"/>
                            <a:pathLst>
                              <a:path w="28131" h="179574">
                                <a:moveTo>
                                  <a:pt x="0" y="0"/>
                                </a:moveTo>
                                <a:lnTo>
                                  <a:pt x="28131" y="0"/>
                                </a:lnTo>
                                <a:lnTo>
                                  <a:pt x="28131" y="179574"/>
                                </a:lnTo>
                                <a:lnTo>
                                  <a:pt x="0" y="179574"/>
                                </a:lnTo>
                                <a:lnTo>
                                  <a:pt x="0" y="0"/>
                                </a:lnTo>
                              </a:path>
                            </a:pathLst>
                          </a:custGeom>
                          <a:ln w="8791" cap="sq">
                            <a:miter lim="127000"/>
                          </a:ln>
                        </wps:spPr>
                        <wps:style>
                          <a:lnRef idx="1">
                            <a:srgbClr val="5B9BD5">
                              <a:alpha val="25098"/>
                            </a:srgbClr>
                          </a:lnRef>
                          <a:fillRef idx="0">
                            <a:srgbClr val="000000">
                              <a:alpha val="0"/>
                            </a:srgbClr>
                          </a:fillRef>
                          <a:effectRef idx="0">
                            <a:scrgbClr r="0" g="0" b="0"/>
                          </a:effectRef>
                          <a:fontRef idx="none"/>
                        </wps:style>
                        <wps:bodyPr/>
                      </wps:wsp>
                      <wps:wsp>
                        <wps:cNvPr id="1229" name="Shape 1229"/>
                        <wps:cNvSpPr/>
                        <wps:spPr>
                          <a:xfrm>
                            <a:off x="4323320" y="1371916"/>
                            <a:ext cx="14065" cy="179574"/>
                          </a:xfrm>
                          <a:custGeom>
                            <a:avLst/>
                            <a:gdLst/>
                            <a:ahLst/>
                            <a:cxnLst/>
                            <a:rect l="0" t="0" r="0" b="0"/>
                            <a:pathLst>
                              <a:path w="14065" h="179574">
                                <a:moveTo>
                                  <a:pt x="0" y="0"/>
                                </a:moveTo>
                                <a:lnTo>
                                  <a:pt x="14065" y="0"/>
                                </a:lnTo>
                                <a:lnTo>
                                  <a:pt x="14065" y="179574"/>
                                </a:lnTo>
                                <a:lnTo>
                                  <a:pt x="0" y="179574"/>
                                </a:lnTo>
                                <a:lnTo>
                                  <a:pt x="0" y="0"/>
                                </a:lnTo>
                              </a:path>
                            </a:pathLst>
                          </a:custGeom>
                          <a:ln w="8791" cap="sq">
                            <a:miter lim="127000"/>
                          </a:ln>
                        </wps:spPr>
                        <wps:style>
                          <a:lnRef idx="1">
                            <a:srgbClr val="5B9BD5">
                              <a:alpha val="25098"/>
                            </a:srgbClr>
                          </a:lnRef>
                          <a:fillRef idx="0">
                            <a:srgbClr val="000000">
                              <a:alpha val="0"/>
                            </a:srgbClr>
                          </a:fillRef>
                          <a:effectRef idx="0">
                            <a:scrgbClr r="0" g="0" b="0"/>
                          </a:effectRef>
                          <a:fontRef idx="none"/>
                        </wps:style>
                        <wps:bodyPr/>
                      </wps:wsp>
                      <wps:wsp>
                        <wps:cNvPr id="39629" name="Shape 39629"/>
                        <wps:cNvSpPr/>
                        <wps:spPr>
                          <a:xfrm>
                            <a:off x="4347466" y="1346918"/>
                            <a:ext cx="28131" cy="179574"/>
                          </a:xfrm>
                          <a:custGeom>
                            <a:avLst/>
                            <a:gdLst/>
                            <a:ahLst/>
                            <a:cxnLst/>
                            <a:rect l="0" t="0" r="0" b="0"/>
                            <a:pathLst>
                              <a:path w="28131" h="179574">
                                <a:moveTo>
                                  <a:pt x="0" y="0"/>
                                </a:moveTo>
                                <a:lnTo>
                                  <a:pt x="28131" y="0"/>
                                </a:lnTo>
                                <a:lnTo>
                                  <a:pt x="28131" y="179574"/>
                                </a:lnTo>
                                <a:lnTo>
                                  <a:pt x="0" y="179574"/>
                                </a:lnTo>
                                <a:lnTo>
                                  <a:pt x="0" y="0"/>
                                </a:lnTo>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39630" name="Shape 39630"/>
                        <wps:cNvSpPr/>
                        <wps:spPr>
                          <a:xfrm>
                            <a:off x="4319335" y="1346918"/>
                            <a:ext cx="14065" cy="179574"/>
                          </a:xfrm>
                          <a:custGeom>
                            <a:avLst/>
                            <a:gdLst/>
                            <a:ahLst/>
                            <a:cxnLst/>
                            <a:rect l="0" t="0" r="0" b="0"/>
                            <a:pathLst>
                              <a:path w="14065" h="179574">
                                <a:moveTo>
                                  <a:pt x="0" y="0"/>
                                </a:moveTo>
                                <a:lnTo>
                                  <a:pt x="14065" y="0"/>
                                </a:lnTo>
                                <a:lnTo>
                                  <a:pt x="14065" y="179574"/>
                                </a:lnTo>
                                <a:lnTo>
                                  <a:pt x="0" y="179574"/>
                                </a:lnTo>
                                <a:lnTo>
                                  <a:pt x="0" y="0"/>
                                </a:lnTo>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1232" name="Shape 1232"/>
                        <wps:cNvSpPr/>
                        <wps:spPr>
                          <a:xfrm>
                            <a:off x="4389663" y="1257137"/>
                            <a:ext cx="793527" cy="359148"/>
                          </a:xfrm>
                          <a:custGeom>
                            <a:avLst/>
                            <a:gdLst/>
                            <a:ahLst/>
                            <a:cxnLst/>
                            <a:rect l="0" t="0" r="0" b="0"/>
                            <a:pathLst>
                              <a:path w="793527" h="359148">
                                <a:moveTo>
                                  <a:pt x="627437" y="0"/>
                                </a:moveTo>
                                <a:lnTo>
                                  <a:pt x="793527" y="179574"/>
                                </a:lnTo>
                                <a:lnTo>
                                  <a:pt x="627437" y="359148"/>
                                </a:lnTo>
                                <a:lnTo>
                                  <a:pt x="627437" y="269355"/>
                                </a:lnTo>
                                <a:lnTo>
                                  <a:pt x="0" y="269355"/>
                                </a:lnTo>
                                <a:lnTo>
                                  <a:pt x="0" y="89781"/>
                                </a:lnTo>
                                <a:lnTo>
                                  <a:pt x="627437" y="89781"/>
                                </a:lnTo>
                                <a:lnTo>
                                  <a:pt x="627437" y="0"/>
                                </a:lnTo>
                                <a:close/>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1233" name="Shape 1233"/>
                        <wps:cNvSpPr/>
                        <wps:spPr>
                          <a:xfrm>
                            <a:off x="4389663" y="1257137"/>
                            <a:ext cx="793527" cy="359148"/>
                          </a:xfrm>
                          <a:custGeom>
                            <a:avLst/>
                            <a:gdLst/>
                            <a:ahLst/>
                            <a:cxnLst/>
                            <a:rect l="0" t="0" r="0" b="0"/>
                            <a:pathLst>
                              <a:path w="793527" h="359148">
                                <a:moveTo>
                                  <a:pt x="0" y="89781"/>
                                </a:moveTo>
                                <a:lnTo>
                                  <a:pt x="627437" y="89781"/>
                                </a:lnTo>
                                <a:lnTo>
                                  <a:pt x="627437" y="0"/>
                                </a:lnTo>
                                <a:lnTo>
                                  <a:pt x="793527" y="179574"/>
                                </a:lnTo>
                                <a:lnTo>
                                  <a:pt x="627437" y="359148"/>
                                </a:lnTo>
                                <a:lnTo>
                                  <a:pt x="627437" y="269355"/>
                                </a:lnTo>
                                <a:lnTo>
                                  <a:pt x="0" y="269355"/>
                                </a:lnTo>
                                <a:lnTo>
                                  <a:pt x="0" y="89781"/>
                                </a:lnTo>
                                <a:close/>
                              </a:path>
                            </a:pathLst>
                          </a:custGeom>
                          <a:ln w="8791" cap="sq">
                            <a:miter lim="127000"/>
                          </a:ln>
                        </wps:spPr>
                        <wps:style>
                          <a:lnRef idx="1">
                            <a:srgbClr val="000000"/>
                          </a:lnRef>
                          <a:fillRef idx="0">
                            <a:srgbClr val="000000">
                              <a:alpha val="0"/>
                            </a:srgbClr>
                          </a:fillRef>
                          <a:effectRef idx="0">
                            <a:scrgbClr r="0" g="0" b="0"/>
                          </a:effectRef>
                          <a:fontRef idx="none"/>
                        </wps:style>
                        <wps:bodyPr/>
                      </wps:wsp>
                      <wps:wsp>
                        <wps:cNvPr id="1234" name="Shape 1234"/>
                        <wps:cNvSpPr/>
                        <wps:spPr>
                          <a:xfrm>
                            <a:off x="4347466" y="1346918"/>
                            <a:ext cx="28131" cy="179574"/>
                          </a:xfrm>
                          <a:custGeom>
                            <a:avLst/>
                            <a:gdLst/>
                            <a:ahLst/>
                            <a:cxnLst/>
                            <a:rect l="0" t="0" r="0" b="0"/>
                            <a:pathLst>
                              <a:path w="28131" h="179574">
                                <a:moveTo>
                                  <a:pt x="0" y="0"/>
                                </a:moveTo>
                                <a:lnTo>
                                  <a:pt x="28131" y="0"/>
                                </a:lnTo>
                                <a:lnTo>
                                  <a:pt x="28131" y="179574"/>
                                </a:lnTo>
                                <a:lnTo>
                                  <a:pt x="0" y="179574"/>
                                </a:lnTo>
                                <a:lnTo>
                                  <a:pt x="0" y="0"/>
                                </a:lnTo>
                                <a:close/>
                              </a:path>
                            </a:pathLst>
                          </a:custGeom>
                          <a:ln w="8791" cap="sq">
                            <a:miter lim="127000"/>
                          </a:ln>
                        </wps:spPr>
                        <wps:style>
                          <a:lnRef idx="1">
                            <a:srgbClr val="000000"/>
                          </a:lnRef>
                          <a:fillRef idx="0">
                            <a:srgbClr val="000000">
                              <a:alpha val="0"/>
                            </a:srgbClr>
                          </a:fillRef>
                          <a:effectRef idx="0">
                            <a:scrgbClr r="0" g="0" b="0"/>
                          </a:effectRef>
                          <a:fontRef idx="none"/>
                        </wps:style>
                        <wps:bodyPr/>
                      </wps:wsp>
                      <wps:wsp>
                        <wps:cNvPr id="1235" name="Shape 1235"/>
                        <wps:cNvSpPr/>
                        <wps:spPr>
                          <a:xfrm>
                            <a:off x="4319335" y="1346918"/>
                            <a:ext cx="14065" cy="179574"/>
                          </a:xfrm>
                          <a:custGeom>
                            <a:avLst/>
                            <a:gdLst/>
                            <a:ahLst/>
                            <a:cxnLst/>
                            <a:rect l="0" t="0" r="0" b="0"/>
                            <a:pathLst>
                              <a:path w="14065" h="179574">
                                <a:moveTo>
                                  <a:pt x="0" y="0"/>
                                </a:moveTo>
                                <a:lnTo>
                                  <a:pt x="14065" y="0"/>
                                </a:lnTo>
                                <a:lnTo>
                                  <a:pt x="14065" y="179574"/>
                                </a:lnTo>
                                <a:lnTo>
                                  <a:pt x="0" y="179574"/>
                                </a:lnTo>
                                <a:lnTo>
                                  <a:pt x="0" y="0"/>
                                </a:lnTo>
                                <a:close/>
                              </a:path>
                            </a:pathLst>
                          </a:custGeom>
                          <a:ln w="8791" cap="sq">
                            <a:miter lim="127000"/>
                          </a:ln>
                        </wps:spPr>
                        <wps:style>
                          <a:lnRef idx="1">
                            <a:srgbClr val="000000"/>
                          </a:lnRef>
                          <a:fillRef idx="0">
                            <a:srgbClr val="000000">
                              <a:alpha val="0"/>
                            </a:srgbClr>
                          </a:fillRef>
                          <a:effectRef idx="0">
                            <a:scrgbClr r="0" g="0" b="0"/>
                          </a:effectRef>
                          <a:fontRef idx="none"/>
                        </wps:style>
                        <wps:bodyPr/>
                      </wps:wsp>
                      <wps:wsp>
                        <wps:cNvPr id="1238" name="Rectangle 1238"/>
                        <wps:cNvSpPr/>
                        <wps:spPr>
                          <a:xfrm>
                            <a:off x="4484604" y="808116"/>
                            <a:ext cx="665084" cy="223857"/>
                          </a:xfrm>
                          <a:prstGeom prst="rect">
                            <a:avLst/>
                          </a:prstGeom>
                          <a:ln>
                            <a:noFill/>
                          </a:ln>
                        </wps:spPr>
                        <wps:txbx>
                          <w:txbxContent>
                            <w:p w:rsidR="001A2B44" w:rsidRDefault="001A2B44" w:rsidP="001A2B44">
                              <w:pPr>
                                <w:spacing w:after="160" w:line="259" w:lineRule="auto"/>
                                <w:jc w:val="left"/>
                              </w:pPr>
                              <w:r>
                                <w:t>Plaintext</w:t>
                              </w:r>
                            </w:p>
                          </w:txbxContent>
                        </wps:txbx>
                        <wps:bodyPr horzOverflow="overflow" vert="horz" lIns="0" tIns="0" rIns="0" bIns="0" rtlCol="0">
                          <a:noAutofit/>
                        </wps:bodyPr>
                      </wps:wsp>
                      <wps:wsp>
                        <wps:cNvPr id="1239" name="Shape 1239"/>
                        <wps:cNvSpPr/>
                        <wps:spPr>
                          <a:xfrm>
                            <a:off x="1499210" y="743400"/>
                            <a:ext cx="166089" cy="359149"/>
                          </a:xfrm>
                          <a:custGeom>
                            <a:avLst/>
                            <a:gdLst/>
                            <a:ahLst/>
                            <a:cxnLst/>
                            <a:rect l="0" t="0" r="0" b="0"/>
                            <a:pathLst>
                              <a:path w="166089" h="359149">
                                <a:moveTo>
                                  <a:pt x="0" y="359149"/>
                                </a:moveTo>
                                <a:lnTo>
                                  <a:pt x="166089" y="0"/>
                                </a:lnTo>
                                <a:close/>
                              </a:path>
                            </a:pathLst>
                          </a:custGeom>
                          <a:ln w="0" cap="sq">
                            <a:miter lim="127000"/>
                          </a:ln>
                        </wps:spPr>
                        <wps:style>
                          <a:lnRef idx="0">
                            <a:srgbClr val="000000">
                              <a:alpha val="0"/>
                            </a:srgbClr>
                          </a:lnRef>
                          <a:fillRef idx="1">
                            <a:srgbClr val="5B9BD5">
                              <a:alpha val="25098"/>
                            </a:srgbClr>
                          </a:fillRef>
                          <a:effectRef idx="0">
                            <a:scrgbClr r="0" g="0" b="0"/>
                          </a:effectRef>
                          <a:fontRef idx="none"/>
                        </wps:style>
                        <wps:bodyPr/>
                      </wps:wsp>
                      <wps:wsp>
                        <wps:cNvPr id="1241" name="Shape 1241"/>
                        <wps:cNvSpPr/>
                        <wps:spPr>
                          <a:xfrm>
                            <a:off x="1333120" y="384188"/>
                            <a:ext cx="332179" cy="718360"/>
                          </a:xfrm>
                          <a:custGeom>
                            <a:avLst/>
                            <a:gdLst/>
                            <a:ahLst/>
                            <a:cxnLst/>
                            <a:rect l="0" t="0" r="0" b="0"/>
                            <a:pathLst>
                              <a:path w="332179" h="718360">
                                <a:moveTo>
                                  <a:pt x="166090" y="718360"/>
                                </a:moveTo>
                                <a:lnTo>
                                  <a:pt x="0" y="359211"/>
                                </a:lnTo>
                                <a:lnTo>
                                  <a:pt x="166090" y="718360"/>
                                </a:lnTo>
                                <a:lnTo>
                                  <a:pt x="166090" y="0"/>
                                </a:lnTo>
                                <a:lnTo>
                                  <a:pt x="166090" y="718360"/>
                                </a:lnTo>
                                <a:lnTo>
                                  <a:pt x="332179" y="359211"/>
                                </a:lnTo>
                                <a:lnTo>
                                  <a:pt x="166090" y="718360"/>
                                </a:lnTo>
                              </a:path>
                            </a:pathLst>
                          </a:custGeom>
                          <a:ln w="8791" cap="sq">
                            <a:miter lim="127000"/>
                          </a:ln>
                        </wps:spPr>
                        <wps:style>
                          <a:lnRef idx="1">
                            <a:srgbClr val="5B9BD5">
                              <a:alpha val="25098"/>
                            </a:srgbClr>
                          </a:lnRef>
                          <a:fillRef idx="0">
                            <a:srgbClr val="000000">
                              <a:alpha val="0"/>
                            </a:srgbClr>
                          </a:fillRef>
                          <a:effectRef idx="0">
                            <a:scrgbClr r="0" g="0" b="0"/>
                          </a:effectRef>
                          <a:fontRef idx="none"/>
                        </wps:style>
                        <wps:bodyPr/>
                      </wps:wsp>
                      <wps:wsp>
                        <wps:cNvPr id="1242" name="Shape 1242"/>
                        <wps:cNvSpPr/>
                        <wps:spPr>
                          <a:xfrm>
                            <a:off x="1495107" y="718402"/>
                            <a:ext cx="166207" cy="359148"/>
                          </a:xfrm>
                          <a:custGeom>
                            <a:avLst/>
                            <a:gdLst/>
                            <a:ahLst/>
                            <a:cxnLst/>
                            <a:rect l="0" t="0" r="0" b="0"/>
                            <a:pathLst>
                              <a:path w="166207" h="359148">
                                <a:moveTo>
                                  <a:pt x="0" y="359148"/>
                                </a:moveTo>
                                <a:lnTo>
                                  <a:pt x="166207" y="0"/>
                                </a:lnTo>
                                <a:close/>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1244" name="Shape 1244"/>
                        <wps:cNvSpPr/>
                        <wps:spPr>
                          <a:xfrm>
                            <a:off x="1329018" y="359228"/>
                            <a:ext cx="332297" cy="718322"/>
                          </a:xfrm>
                          <a:custGeom>
                            <a:avLst/>
                            <a:gdLst/>
                            <a:ahLst/>
                            <a:cxnLst/>
                            <a:rect l="0" t="0" r="0" b="0"/>
                            <a:pathLst>
                              <a:path w="332297" h="718322">
                                <a:moveTo>
                                  <a:pt x="166090" y="718322"/>
                                </a:moveTo>
                                <a:lnTo>
                                  <a:pt x="0" y="359174"/>
                                </a:lnTo>
                                <a:lnTo>
                                  <a:pt x="166090" y="718322"/>
                                </a:lnTo>
                                <a:lnTo>
                                  <a:pt x="166090" y="0"/>
                                </a:lnTo>
                                <a:lnTo>
                                  <a:pt x="166090" y="718322"/>
                                </a:lnTo>
                                <a:lnTo>
                                  <a:pt x="332297" y="359174"/>
                                </a:lnTo>
                                <a:lnTo>
                                  <a:pt x="166090" y="718322"/>
                                </a:lnTo>
                                <a:close/>
                              </a:path>
                            </a:pathLst>
                          </a:custGeom>
                          <a:ln w="8791" cap="sq">
                            <a:miter lim="127000"/>
                          </a:ln>
                        </wps:spPr>
                        <wps:style>
                          <a:lnRef idx="1">
                            <a:srgbClr val="000000"/>
                          </a:lnRef>
                          <a:fillRef idx="0">
                            <a:srgbClr val="000000">
                              <a:alpha val="0"/>
                            </a:srgbClr>
                          </a:fillRef>
                          <a:effectRef idx="0">
                            <a:scrgbClr r="0" g="0" b="0"/>
                          </a:effectRef>
                          <a:fontRef idx="none"/>
                        </wps:style>
                        <wps:bodyPr/>
                      </wps:wsp>
                      <wps:wsp>
                        <wps:cNvPr id="1245" name="Rectangle 1245"/>
                        <wps:cNvSpPr/>
                        <wps:spPr>
                          <a:xfrm>
                            <a:off x="1067377" y="0"/>
                            <a:ext cx="1137885" cy="223857"/>
                          </a:xfrm>
                          <a:prstGeom prst="rect">
                            <a:avLst/>
                          </a:prstGeom>
                          <a:ln>
                            <a:noFill/>
                          </a:ln>
                        </wps:spPr>
                        <wps:txbx>
                          <w:txbxContent>
                            <w:p w:rsidR="001A2B44" w:rsidRDefault="001A2B44" w:rsidP="001A2B44">
                              <w:pPr>
                                <w:spacing w:after="160" w:line="259" w:lineRule="auto"/>
                                <w:jc w:val="left"/>
                              </w:pPr>
                              <w:r>
                                <w:t>Kunci Enkripsi</w:t>
                              </w:r>
                            </w:p>
                          </w:txbxContent>
                        </wps:txbx>
                        <wps:bodyPr horzOverflow="overflow" vert="horz" lIns="0" tIns="0" rIns="0" bIns="0" rtlCol="0">
                          <a:noAutofit/>
                        </wps:bodyPr>
                      </wps:wsp>
                      <wps:wsp>
                        <wps:cNvPr id="1246" name="Shape 1246"/>
                        <wps:cNvSpPr/>
                        <wps:spPr>
                          <a:xfrm>
                            <a:off x="3658844" y="743400"/>
                            <a:ext cx="166090" cy="359149"/>
                          </a:xfrm>
                          <a:custGeom>
                            <a:avLst/>
                            <a:gdLst/>
                            <a:ahLst/>
                            <a:cxnLst/>
                            <a:rect l="0" t="0" r="0" b="0"/>
                            <a:pathLst>
                              <a:path w="166090" h="359149">
                                <a:moveTo>
                                  <a:pt x="0" y="359149"/>
                                </a:moveTo>
                                <a:lnTo>
                                  <a:pt x="166090" y="0"/>
                                </a:lnTo>
                                <a:close/>
                              </a:path>
                            </a:pathLst>
                          </a:custGeom>
                          <a:ln w="0" cap="sq">
                            <a:miter lim="127000"/>
                          </a:ln>
                        </wps:spPr>
                        <wps:style>
                          <a:lnRef idx="0">
                            <a:srgbClr val="000000">
                              <a:alpha val="0"/>
                            </a:srgbClr>
                          </a:lnRef>
                          <a:fillRef idx="1">
                            <a:srgbClr val="5B9BD5">
                              <a:alpha val="25098"/>
                            </a:srgbClr>
                          </a:fillRef>
                          <a:effectRef idx="0">
                            <a:scrgbClr r="0" g="0" b="0"/>
                          </a:effectRef>
                          <a:fontRef idx="none"/>
                        </wps:style>
                        <wps:bodyPr/>
                      </wps:wsp>
                      <wps:wsp>
                        <wps:cNvPr id="1248" name="Shape 1248"/>
                        <wps:cNvSpPr/>
                        <wps:spPr>
                          <a:xfrm>
                            <a:off x="3492755" y="384188"/>
                            <a:ext cx="332179" cy="718360"/>
                          </a:xfrm>
                          <a:custGeom>
                            <a:avLst/>
                            <a:gdLst/>
                            <a:ahLst/>
                            <a:cxnLst/>
                            <a:rect l="0" t="0" r="0" b="0"/>
                            <a:pathLst>
                              <a:path w="332179" h="718360">
                                <a:moveTo>
                                  <a:pt x="166089" y="718360"/>
                                </a:moveTo>
                                <a:lnTo>
                                  <a:pt x="0" y="359211"/>
                                </a:lnTo>
                                <a:lnTo>
                                  <a:pt x="166089" y="718360"/>
                                </a:lnTo>
                                <a:lnTo>
                                  <a:pt x="166089" y="0"/>
                                </a:lnTo>
                                <a:lnTo>
                                  <a:pt x="166089" y="718360"/>
                                </a:lnTo>
                                <a:lnTo>
                                  <a:pt x="332179" y="359211"/>
                                </a:lnTo>
                                <a:lnTo>
                                  <a:pt x="166089" y="718360"/>
                                </a:lnTo>
                              </a:path>
                            </a:pathLst>
                          </a:custGeom>
                          <a:ln w="8791" cap="sq">
                            <a:miter lim="127000"/>
                          </a:ln>
                        </wps:spPr>
                        <wps:style>
                          <a:lnRef idx="1">
                            <a:srgbClr val="5B9BD5">
                              <a:alpha val="25098"/>
                            </a:srgbClr>
                          </a:lnRef>
                          <a:fillRef idx="0">
                            <a:srgbClr val="000000">
                              <a:alpha val="0"/>
                            </a:srgbClr>
                          </a:fillRef>
                          <a:effectRef idx="0">
                            <a:scrgbClr r="0" g="0" b="0"/>
                          </a:effectRef>
                          <a:fontRef idx="none"/>
                        </wps:style>
                        <wps:bodyPr/>
                      </wps:wsp>
                      <wps:wsp>
                        <wps:cNvPr id="1249" name="Shape 1249"/>
                        <wps:cNvSpPr/>
                        <wps:spPr>
                          <a:xfrm>
                            <a:off x="3654859" y="718402"/>
                            <a:ext cx="166090" cy="359148"/>
                          </a:xfrm>
                          <a:custGeom>
                            <a:avLst/>
                            <a:gdLst/>
                            <a:ahLst/>
                            <a:cxnLst/>
                            <a:rect l="0" t="0" r="0" b="0"/>
                            <a:pathLst>
                              <a:path w="166090" h="359148">
                                <a:moveTo>
                                  <a:pt x="0" y="359148"/>
                                </a:moveTo>
                                <a:lnTo>
                                  <a:pt x="166090" y="0"/>
                                </a:lnTo>
                                <a:close/>
                              </a:path>
                            </a:pathLst>
                          </a:custGeom>
                          <a:ln w="0" cap="sq">
                            <a:miter lim="127000"/>
                          </a:ln>
                        </wps:spPr>
                        <wps:style>
                          <a:lnRef idx="0">
                            <a:srgbClr val="000000">
                              <a:alpha val="0"/>
                            </a:srgbClr>
                          </a:lnRef>
                          <a:fillRef idx="1">
                            <a:srgbClr val="000000"/>
                          </a:fillRef>
                          <a:effectRef idx="0">
                            <a:scrgbClr r="0" g="0" b="0"/>
                          </a:effectRef>
                          <a:fontRef idx="none"/>
                        </wps:style>
                        <wps:bodyPr/>
                      </wps:wsp>
                      <wps:wsp>
                        <wps:cNvPr id="1251" name="Shape 1251"/>
                        <wps:cNvSpPr/>
                        <wps:spPr>
                          <a:xfrm>
                            <a:off x="3488652" y="359228"/>
                            <a:ext cx="332297" cy="718322"/>
                          </a:xfrm>
                          <a:custGeom>
                            <a:avLst/>
                            <a:gdLst/>
                            <a:ahLst/>
                            <a:cxnLst/>
                            <a:rect l="0" t="0" r="0" b="0"/>
                            <a:pathLst>
                              <a:path w="332297" h="718322">
                                <a:moveTo>
                                  <a:pt x="166207" y="718322"/>
                                </a:moveTo>
                                <a:lnTo>
                                  <a:pt x="0" y="359174"/>
                                </a:lnTo>
                                <a:lnTo>
                                  <a:pt x="166207" y="718322"/>
                                </a:lnTo>
                                <a:lnTo>
                                  <a:pt x="166207" y="0"/>
                                </a:lnTo>
                                <a:lnTo>
                                  <a:pt x="166207" y="718322"/>
                                </a:lnTo>
                                <a:lnTo>
                                  <a:pt x="332297" y="359174"/>
                                </a:lnTo>
                                <a:lnTo>
                                  <a:pt x="166207" y="718322"/>
                                </a:lnTo>
                                <a:close/>
                              </a:path>
                            </a:pathLst>
                          </a:custGeom>
                          <a:ln w="8791" cap="sq">
                            <a:miter lim="127000"/>
                          </a:ln>
                        </wps:spPr>
                        <wps:style>
                          <a:lnRef idx="1">
                            <a:srgbClr val="000000"/>
                          </a:lnRef>
                          <a:fillRef idx="0">
                            <a:srgbClr val="000000">
                              <a:alpha val="0"/>
                            </a:srgbClr>
                          </a:fillRef>
                          <a:effectRef idx="0">
                            <a:scrgbClr r="0" g="0" b="0"/>
                          </a:effectRef>
                          <a:fontRef idx="none"/>
                        </wps:style>
                        <wps:bodyPr/>
                      </wps:wsp>
                      <wps:wsp>
                        <wps:cNvPr id="1252" name="Rectangle 1252"/>
                        <wps:cNvSpPr/>
                        <wps:spPr>
                          <a:xfrm>
                            <a:off x="3195739" y="0"/>
                            <a:ext cx="1221000" cy="223857"/>
                          </a:xfrm>
                          <a:prstGeom prst="rect">
                            <a:avLst/>
                          </a:prstGeom>
                          <a:ln>
                            <a:noFill/>
                          </a:ln>
                        </wps:spPr>
                        <wps:txbx>
                          <w:txbxContent>
                            <w:p w:rsidR="001A2B44" w:rsidRDefault="001A2B44" w:rsidP="001A2B44">
                              <w:pPr>
                                <w:spacing w:after="160" w:line="259" w:lineRule="auto"/>
                                <w:jc w:val="left"/>
                              </w:pPr>
                              <w:r>
                                <w:t>Kunci Dekripsi</w:t>
                              </w:r>
                            </w:p>
                          </w:txbxContent>
                        </wps:txbx>
                        <wps:bodyPr horzOverflow="overflow" vert="horz" lIns="0" tIns="0" rIns="0" bIns="0" rtlCol="0">
                          <a:noAutofit/>
                        </wps:bodyPr>
                      </wps:wsp>
                      <wps:wsp>
                        <wps:cNvPr id="1253" name="Rectangle 1253"/>
                        <wps:cNvSpPr/>
                        <wps:spPr>
                          <a:xfrm>
                            <a:off x="5258636" y="1782855"/>
                            <a:ext cx="42144" cy="189937"/>
                          </a:xfrm>
                          <a:prstGeom prst="rect">
                            <a:avLst/>
                          </a:prstGeom>
                          <a:ln>
                            <a:noFill/>
                          </a:ln>
                        </wps:spPr>
                        <wps:txbx>
                          <w:txbxContent>
                            <w:p w:rsidR="001A2B44" w:rsidRDefault="001A2B44" w:rsidP="001A2B44">
                              <w:pPr>
                                <w:spacing w:after="160" w:line="259" w:lineRule="auto"/>
                                <w:jc w:val="left"/>
                              </w:pPr>
                              <w:r>
                                <w:rPr>
                                  <w:rFonts w:ascii="Calibri" w:eastAsia="Calibri" w:hAnsi="Calibri" w:cs="Calibri"/>
                                  <w:sz w:val="22"/>
                                </w:rPr>
                                <w:t xml:space="preserve"> </w:t>
                              </w:r>
                            </w:p>
                          </w:txbxContent>
                        </wps:txbx>
                        <wps:bodyPr horzOverflow="overflow" vert="horz" lIns="0" tIns="0" rIns="0" bIns="0" rtlCol="0">
                          <a:noAutofit/>
                        </wps:bodyPr>
                      </wps:wsp>
                    </wpg:wgp>
                  </a:graphicData>
                </a:graphic>
                <wp14:sizeRelH relativeFrom="page">
                  <wp14:pctWidth>0</wp14:pctWidth>
                </wp14:sizeRelH>
                <wp14:sizeRelV relativeFrom="page">
                  <wp14:pctHeight>0</wp14:pctHeight>
                </wp14:sizeRelV>
              </wp:anchor>
            </w:drawing>
          </mc:Choice>
          <mc:Fallback>
            <w:pict>
              <v:group w14:anchorId="37E004A2" id="Group 29829" o:spid="_x0000_s1026" style="position:absolute;left:0;text-align:left;margin-left:4.9pt;margin-top:13.45pt;width:408.4pt;height:187.85pt;z-index:251662336;mso-position-horizontal-relative:margin" coordsize="53007,19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">
                <v:rect id="Rectangle 1170" o:spid="_x0000_s1027" style="position:absolute;left:2483;top:8081;width:6651;height:2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zWacYA&#10;AADdAAAADwAAAGRycy9kb3ducmV2LnhtbESPzW7CQAyE75V4h5WReisbeuAnsCBEi+DYAhJws7Im&#10;ich6o+yWpDx9fajEzdaMZz7Pl52r1J2aUHo2MBwkoIgzb0vODRwPm7cJqBCRLVaeycAvBVguei9z&#10;TK1v+Zvu+5grCeGQooEixjrVOmQFOQwDXxOLdvWNwyhrk2vbYCvhrtLvSTLSDkuWhgJrWheU3fY/&#10;zsB2Uq/OO/9o8+rzsj19naYfh2k05rXfrWagInXxaf6/3lnBH46FX76REfTi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0zWacYAAADdAAAADwAAAAAAAAAAAAAAAACYAgAAZHJz&#10;L2Rvd25yZXYueG1sUEsFBgAAAAAEAAQA9QAAAIsDAAAAAA==&#10;" filled="f" stroked="f">
                  <v:textbox inset="0,0,0,0">
                    <w:txbxContent>
                      <w:p w:rsidR="001A2B44" w:rsidRDefault="001A2B44" w:rsidP="001A2B44">
                        <w:pPr>
                          <w:spacing w:after="160" w:line="259" w:lineRule="auto"/>
                          <w:jc w:val="left"/>
                        </w:pPr>
                        <w:r>
                          <w:t>Plaintext</w:t>
                        </w:r>
                      </w:p>
                    </w:txbxContent>
                  </v:textbox>
                </v:rect>
                <v:shape id="Shape 39615" o:spid="_x0000_s1028" style="position:absolute;left:321;top:13719;width:281;height:1795;visibility:visible;mso-wrap-style:square;v-text-anchor:top" coordsize="28120,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0F//ccA&#10;AADeAAAADwAAAGRycy9kb3ducmV2LnhtbESPT2vCQBTE74V+h+UJ3uom9Q8aXUUEoYUimHrw+My+&#10;JqnZt2F31fjt3YLQ4zAzv2EWq8404krO15YVpIMEBHFhdc2lgsP39m0KwgdkjY1lUnAnD6vl68sC&#10;M21vvKdrHkoRIewzVFCF0GZS+qIig35gW+Lo/VhnMETpSqkd3iLcNPI9SSbSYM1xocKWNhUV5/xi&#10;FBTdfvN5HDleb+9fvy2np+NueFKq3+vWcxCBuvAffrY/tILhbJKO4e9OvAJy+Q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tBf/3HAAAA3gAAAA8AAAAAAAAAAAAAAAAAmAIAAGRy&#10;cy9kb3ducmV2LnhtbFBLBQYAAAAABAAEAPUAAACMAwAAAAA=&#10;" path="m,l28120,r,179574l,179574,,e" fillcolor="#5b9bd5" stroked="f" strokeweight="0">
                  <v:fill opacity="16448f"/>
                  <v:stroke miterlimit="83231f" joinstyle="miter" endcap="square"/>
                  <v:path arrowok="t" textboxrect="0,0,28120,179574"/>
                </v:shape>
                <v:shape id="Shape 39616" o:spid="_x0000_s1029" style="position:absolute;left:40;top:13719;width:141;height:1795;visibility:visible;mso-wrap-style:square;v-text-anchor:top" coordsize="14060,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r6xscA&#10;AADeAAAADwAAAGRycy9kb3ducmV2LnhtbESP0WrCQBRE3wv+w3KFvtWNjQQTXaW0jRUpLVU/4JK9&#10;JsHs3ZBdNf17VxB8HGbmDDNf9qYRZ+pcbVnBeBSBIC6srrlUsN/lL1MQziNrbCyTgn9ysFwMnuaY&#10;aXvhPzpvfSkChF2GCirv20xKV1Rk0I1sSxy8g+0M+iC7UuoOLwFuGvkaRYk0WHNYqLCl94qK4/Zk&#10;FHzlflVMftL8dxd9rDb4HX+m01ip52H/NgPhqfeP8L291griNBkncLsTroBcX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Wq+sbHAAAA3gAAAA8AAAAAAAAAAAAAAAAAmAIAAGRy&#10;cy9kb3ducmV2LnhtbFBLBQYAAAAABAAEAPUAAACMAwAAAAA=&#10;" path="m,l14060,r,179574l,179574,,e" fillcolor="#5b9bd5" stroked="f" strokeweight="0">
                  <v:fill opacity="16448f"/>
                  <v:stroke miterlimit="83231f" joinstyle="miter" endcap="square"/>
                  <v:path arrowok="t" textboxrect="0,0,14060,179574"/>
                </v:shape>
                <v:shape id="Shape 1173" o:spid="_x0000_s1030" style="position:absolute;left:743;top:12821;width:7936;height:3591;visibility:visible;mso-wrap-style:square;v-text-anchor:top" coordsize="793562,359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VvQrsMA&#10;AADdAAAADwAAAGRycy9kb3ducmV2LnhtbERPS2vCQBC+C/6HZQq9mU0UbEldpQiCnoqPg71Ns5MH&#10;yc6G3VWTf+8WCr3Nx/ec1WYwnbiT841lBVmSgiAurG64UnA572bvIHxA1thZJgUjedisp5MV5to+&#10;+Ej3U6hEDGGfo4I6hD6X0hc1GfSJ7YkjV1pnMEToKqkdPmK46eQ8TZfSYMOxocaetjUV7elmFDQ/&#10;ZTZeF23XnsejPLjxq9x9S6VeX4bPDxCBhvAv/nPvdZyfvS3g95t4gl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VvQrsMAAADdAAAADwAAAAAAAAAAAAAAAACYAgAAZHJzL2Rv&#10;d25yZXYueG1sUEsFBgAAAAAEAAQA9QAAAIgDAAAAAA==&#10;" path="m627437,l793562,179587,627437,359161r,-89793l,269368,,89794r627437,l627437,xe" fillcolor="#5b9bd5" stroked="f" strokeweight="0">
                  <v:fill opacity="16448f"/>
                  <v:stroke miterlimit="83231f" joinstyle="miter" endcap="square"/>
                  <v:path arrowok="t" textboxrect="0,0,793562,359161"/>
                </v:shape>
                <v:shape id="Shape 1178" o:spid="_x0000_s1031" style="position:absolute;left:743;top:12821;width:7936;height:3591;visibility:visible;mso-wrap-style:square;v-text-anchor:top" coordsize="793562,359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rZzpMUA&#10;AADdAAAADwAAAGRycy9kb3ducmV2LnhtbESPQWvCQBCF74X+h2UK3urGIFqiq5SCVBAKxtJeh+yY&#10;BLOza3ar8d93DoK3Gd6b975ZrgfXqQv1sfVsYDLOQBFX3rZcG/g+bF7fQMWEbLHzTAZuFGG9en5a&#10;YmH9lfd0KVOtJIRjgQaalEKhdawachjHPhCLdvS9wyRrX2vb41XCXafzLJtphy1LQ4OBPhqqTuWf&#10;M5DnesefFMJPeZuff7+29jSdJmNGL8P7AlSiIT3M9+utFfzJXHDlGxlBr/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utnOkxQAAAN0AAAAPAAAAAAAAAAAAAAAAAJgCAABkcnMv&#10;ZG93bnJldi54bWxQSwUGAAAAAAQABAD1AAAAigMAAAAA&#10;" path="m,89794r627437,l627437,,793562,179587,627437,359161r,-89793l,269368,,89794e" filled="f" strokecolor="#5b9bd5" strokeweight=".24419mm">
                  <v:stroke opacity="16448f" miterlimit="83231f" joinstyle="miter" endcap="square"/>
                  <v:path arrowok="t" textboxrect="0,0,793562,359161"/>
                </v:shape>
                <v:shape id="Shape 1179" o:spid="_x0000_s1032" style="position:absolute;left:321;top:13719;width:281;height:1795;visibility:visible;mso-wrap-style:square;v-text-anchor:top" coordsize="28120,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NopMIA&#10;AADdAAAADwAAAGRycy9kb3ducmV2LnhtbERPTYvCMBC9C/6HMIIXWdOKbLVrFBFEdz2pe9jj0Ixt&#10;sZmUJtb67zeC4G0e73MWq85UoqXGlZYVxOMIBHFmdcm5gt/z9mMGwnlkjZVlUvAgB6tlv7fAVNs7&#10;H6k9+VyEEHYpKii8r1MpXVaQQTe2NXHgLrYx6ANscqkbvIdwU8lJFH1KgyWHhgJr2hSUXU83o2D0&#10;qH6k/UY7/yunSdzi4bI7H5QaDrr1FwhPnX+LX+69DvPjZA7Pb8IJcvk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942ikwgAAAN0AAAAPAAAAAAAAAAAAAAAAAJgCAABkcnMvZG93&#10;bnJldi54bWxQSwUGAAAAAAQABAD1AAAAhwMAAAAA&#10;" path="m,l28120,r,179574l,179574,,e" filled="f" strokecolor="#5b9bd5" strokeweight=".24419mm">
                  <v:stroke opacity="16448f" miterlimit="83231f" joinstyle="miter" endcap="square"/>
                  <v:path arrowok="t" textboxrect="0,0,28120,179574"/>
                </v:shape>
                <v:shape id="Shape 1180" o:spid="_x0000_s1033" style="position:absolute;left:40;top:13719;width:141;height:1795;visibility:visible;mso-wrap-style:square;v-text-anchor:top" coordsize="14060,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pBEW8QA&#10;AADdAAAADwAAAGRycy9kb3ducmV2LnhtbESPQWvCQBCF7wX/wzJCb3WjBwnRVUQQxIKlVsTjsDsm&#10;wexszG5N+u87h0JvM7w3732zXA++UU/qYh3YwHSSgSK2wdVcGjh/7d5yUDEhO2wCk4EfirBejV6W&#10;WLjQ8yc9T6lUEsKxQANVSm2hdbQVeYyT0BKLdgudxyRrV2rXYS/hvtGzLJtrjzVLQ4UtbSuy99O3&#10;N9BfHke0PKvDxx6v2/xgh/c+GvM6HjYLUImG9G/+u947wZ/mwi/fyAh69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aQRFvEAAAA3QAAAA8AAAAAAAAAAAAAAAAAmAIAAGRycy9k&#10;b3ducmV2LnhtbFBLBQYAAAAABAAEAPUAAACJAwAAAAA=&#10;" path="m,l14060,r,179574l,179574,,e" filled="f" strokecolor="#5b9bd5" strokeweight=".24419mm">
                  <v:stroke opacity="16448f" miterlimit="83231f" joinstyle="miter" endcap="square"/>
                  <v:path arrowok="t" textboxrect="0,0,14060,179574"/>
                </v:shape>
                <v:shape id="Shape 39617" o:spid="_x0000_s1034" style="position:absolute;left:281;top:13469;width:281;height:1795;visibility:visible;mso-wrap-style:square;v-text-anchor:top" coordsize="28120,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NiancYA&#10;AADeAAAADwAAAGRycy9kb3ducmV2LnhtbESP0WrCQBRE34X+w3ILfdNNFKKmriKibUFFtP2AS/aa&#10;hGbvht2txr93C4KPw8ycYWaLzjTiQs7XlhWkgwQEcWF1zaWCn+9NfwLCB2SNjWVScCMPi/lLb4a5&#10;tlc+0uUUShEh7HNUUIXQ5lL6oiKDfmBb4uidrTMYonSl1A6vEW4aOUySTBqsOS5U2NKqouL39GcU&#10;HNLPHe8nU5/sVuvROTtuP8qtU+rttVu+gwjUhWf40f7SCkbTLB3D/514BeT8D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NiancYAAADeAAAADwAAAAAAAAAAAAAAAACYAgAAZHJz&#10;L2Rvd25yZXYueG1sUEsFBgAAAAAEAAQA9QAAAIsDAAAAAA==&#10;" path="m,l28120,r,179574l,179574,,e" fillcolor="black" stroked="f" strokeweight="0">
                  <v:stroke miterlimit="83231f" joinstyle="miter" endcap="square"/>
                  <v:path arrowok="t" textboxrect="0,0,28120,179574"/>
                </v:shape>
                <v:shape id="Shape 39618" o:spid="_x0000_s1035" style="position:absolute;top:13469;width:140;height:1795;visibility:visible;mso-wrap-style:square;v-text-anchor:top" coordsize="14060,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AozsQA&#10;AADeAAAADwAAAGRycy9kb3ducmV2LnhtbERPz2vCMBS+C/4P4Qm7aapjxVWjaEEZDAa6evD2aN7a&#10;zualNFHjf78cBh4/vt/LdTCtuFHvGssKppMEBHFpdcOVguJ7N56DcB5ZY2uZFDzIwXo1HCwx0/bO&#10;B7odfSViCLsMFdTed5mUrqzJoJvYjjhyP7Y36CPsK6l7vMdw08pZkqTSYMOxocaO8prKy/FqFATc&#10;p2fX5W+/X+ft4zT/vIQiL5R6GYXNAoSn4J/if/eHVvD6nk7j3ngnX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wKM7EAAAA3gAAAA8AAAAAAAAAAAAAAAAAmAIAAGRycy9k&#10;b3ducmV2LnhtbFBLBQYAAAAABAAEAPUAAACJAwAAAAA=&#10;" path="m,l14060,r,179574l,179574,,e" fillcolor="black" stroked="f" strokeweight="0">
                  <v:stroke miterlimit="83231f" joinstyle="miter" endcap="square"/>
                  <v:path arrowok="t" textboxrect="0,0,14060,179574"/>
                </v:shape>
                <v:shape id="Shape 1183" o:spid="_x0000_s1036" style="position:absolute;left:702;top:12571;width:7936;height:3591;visibility:visible;mso-wrap-style:square;v-text-anchor:top" coordsize="793562,359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nLjMQA&#10;AADdAAAADwAAAGRycy9kb3ducmV2LnhtbERPTWsCMRC9F/wPYYTealYrRVajFEGwhx60YultdjPu&#10;hm4mSxLX1V9vCgVv83ifs1j1thEd+WAcKxiPMhDEpdOGKwWHr83LDESIyBobx6TgSgFWy8HTAnPt&#10;Lryjbh8rkUI45KigjrHNpQxlTRbDyLXEiTs5bzEm6CupPV5SuG3kJMvepEXDqaHGltY1lb/7s1Ww&#10;7X7sbfptjP/YFEX2eaRrcTwr9Tzs3+cgIvXxIf53b3WaP569wt836QS5v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py4zEAAAA3QAAAA8AAAAAAAAAAAAAAAAAmAIAAGRycy9k&#10;b3ducmV2LnhtbFBLBQYAAAAABAAEAPUAAACJAwAAAAA=&#10;" path="m627437,l793562,179574,627437,359148r,-89793l,269355,,89781r627437,l627437,xe" fillcolor="black" stroked="f" strokeweight="0">
                  <v:stroke miterlimit="83231f" joinstyle="miter" endcap="square"/>
                  <v:path arrowok="t" textboxrect="0,0,793562,359148"/>
                </v:shape>
                <v:shape id="Shape 1184" o:spid="_x0000_s1037" style="position:absolute;left:702;top:12571;width:7936;height:3591;visibility:visible;mso-wrap-style:square;v-text-anchor:top" coordsize="793562,359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R6pWsQA&#10;AADdAAAADwAAAGRycy9kb3ducmV2LnhtbERP3WrCMBS+H+wdwhnsRtZEJ6LVKGMyUIaU1T7AoTlr&#10;y5qT0qRa334RBrs7H9/v2exG24oL9b5xrGGaKBDEpTMNVxqK88fLEoQPyAZbx6ThRh5228eHDabG&#10;XfmLLnmoRAxhn6KGOoQuldKXNVn0ieuII/fteoshwr6SpsdrDLetnCm1kBYbjg01dvReU/mTD1bD&#10;qhle6Zh9huqkstxM9mo4m0Lr56fxbQ0i0Bj+xX/ug4nzp8s53L+JJ8jt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0eqVrEAAAA3QAAAA8AAAAAAAAAAAAAAAAAmAIAAGRycy9k&#10;b3ducmV2LnhtbFBLBQYAAAAABAAEAPUAAACJAwAAAAA=&#10;" path="m,89781r627437,l627437,,793562,179574,627437,359148r,-89793l,269355,,89781xe" filled="f" strokeweight=".24419mm">
                  <v:stroke miterlimit="83231f" joinstyle="miter" endcap="square"/>
                  <v:path arrowok="t" textboxrect="0,0,793562,359148"/>
                </v:shape>
                <v:shape id="Shape 1185" o:spid="_x0000_s1038" style="position:absolute;left:281;top:13469;width:281;height:1795;visibility:visible;mso-wrap-style:square;v-text-anchor:top" coordsize="28120,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6kU8IA&#10;AADdAAAADwAAAGRycy9kb3ducmV2LnhtbERPS4vCMBC+L/gfwgh7W1OFlVKNUhXBk8v6OHgbmukD&#10;m0ltYq3/frMgeJuP7znzZW9q0VHrKssKxqMIBHFmdcWFgtNx+xWDcB5ZY22ZFDzJwXIx+Jhjou2D&#10;f6k7+EKEEHYJKii9bxIpXVaSQTeyDXHgctsa9AG2hdQtPkK4qeUkiqbSYMWhocSG1iVl18PdKLic&#10;u5tM6ZJ6m+/jXb/Js9X0R6nPYZ/OQHjq/Vv8cu90mD+Ov+H/m3CCX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TqRTwgAAAN0AAAAPAAAAAAAAAAAAAAAAAJgCAABkcnMvZG93&#10;bnJldi54bWxQSwUGAAAAAAQABAD1AAAAhwMAAAAA&#10;" path="m,l28120,r,179574l,179574,,xe" filled="f" strokeweight=".24419mm">
                  <v:stroke miterlimit="83231f" joinstyle="miter" endcap="square"/>
                  <v:path arrowok="t" textboxrect="0,0,28120,179574"/>
                </v:shape>
                <v:shape id="Shape 1186" o:spid="_x0000_s1039" style="position:absolute;top:13469;width:140;height:1795;visibility:visible;mso-wrap-style:square;v-text-anchor:top" coordsize="14060,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5WS88QA&#10;AADdAAAADwAAAGRycy9kb3ducmV2LnhtbERPS4vCMBC+C/6HMII3TetBStcoq6zgQXztwuJtbGbb&#10;YjMpTVarv94Igrf5+J4zmbWmEhdqXGlZQTyMQBBnVpecK/j5Xg4SEM4ja6wsk4IbOZhNu50Jptpe&#10;eU+Xg89FCGGXooLC+zqV0mUFGXRDWxMH7s82Bn2ATS51g9cQbio5iqKxNFhyaCiwpkVB2fnwbxSc&#10;vja/ch7nq/nO0ei+3a6XxyhRqt9rPz9AeGr9W/xyr3SYHydjeH4TTpDT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uVkvPEAAAA3QAAAA8AAAAAAAAAAAAAAAAAmAIAAGRycy9k&#10;b3ducmV2LnhtbFBLBQYAAAAABAAEAPUAAACJAwAAAAA=&#10;" path="m,l14060,r,179574l,179574,,xe" filled="f" strokeweight=".24419mm">
                  <v:stroke miterlimit="83231f" joinstyle="miter" endcap="square"/>
                  <v:path arrowok="t" textboxrect="0,0,14060,179574"/>
                </v:shape>
                <v:shape id="Shape 39619" o:spid="_x0000_s1040" style="position:absolute;left:10008;top:11025;width:9967;height:7183;visibility:visible;mso-wrap-style:square;v-text-anchor:top" coordsize="996761,718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Z4o8cQA&#10;AADeAAAADwAAAGRycy9kb3ducmV2LnhtbESPQWvCQBSE7wX/w/IEb3WjpdZEV5FAwR5rc/D4yD6z&#10;wezbkF1j9Ne7gtDjMDPfMOvtYBvRU+drxwpm0wQEcel0zZWC4u/7fQnCB2SNjWNScCMP283obY2Z&#10;dlf+pf4QKhEh7DNUYEJoMyl9aciin7qWOHon11kMUXaV1B1eI9w2cp4kC2mx5rhgsKXcUHk+XKyC&#10;9HjfFU1h8/4zZ/3zdRxwnxqlJuNhtwIRaAj/4Vd7rxV8pItZCs878QrIz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WeKPHEAAAA3gAAAA8AAAAAAAAAAAAAAAAAmAIAAGRycy9k&#10;b3ducmV2LnhtbFBLBQYAAAAABAAEAPUAAACJAwAAAAA=&#10;" path="m,l996761,r,718310l,718310,,e" fillcolor="#5b9bd5" stroked="f" strokeweight="0">
                  <v:fill opacity="14392f"/>
                  <v:stroke miterlimit="83231f" joinstyle="miter" endcap="square"/>
                  <v:path arrowok="t" textboxrect="0,0,996761,718310"/>
                </v:shape>
                <v:shape id="Shape 1190" o:spid="_x0000_s1041" style="position:absolute;left:10008;top:11025;width:9967;height:7183;visibility:visible;mso-wrap-style:square;v-text-anchor:top" coordsize="996784,718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95s8ccA&#10;AADdAAAADwAAAGRycy9kb3ducmV2LnhtbESPQWsCQQyF7wX/wxDBm87qQXTrKK0gCCJYFdre0p24&#10;s3Uns+yMuv33zaHQW8J7ee/LYtX5Wt2pjVVgA+NRBoq4CLbi0sD5tBnOQMWEbLEOTAZ+KMJq2Xta&#10;YG7Dg9/ofkylkhCOORpwKTW51rFw5DGOQkMs2iW0HpOsbaltiw8J97WeZNlUe6xYGhw2tHZUXI83&#10;b+D1ED9cmuzfr4fPatddbvvZ95c1ZtDvXp5BJerSv/nvemsFfzwXfvlGRtDL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febPHHAAAA3QAAAA8AAAAAAAAAAAAAAAAAmAIAAGRy&#10;cy9kb3ducmV2LnhtbFBLBQYAAAAABAAEAPUAAACMAwAAAAA=&#10;" path="m,718311r996784,l996784,,,,,718311e" filled="f" strokecolor="#5b9bd5" strokeweight=".08139mm">
                  <v:stroke opacity="14392f" miterlimit="83231f" joinstyle="miter" endcap="square"/>
                  <v:path arrowok="t" textboxrect="0,0,996784,718311"/>
                </v:shape>
                <v:shape id="Shape 39620" o:spid="_x0000_s1042" style="position:absolute;left:9967;top:10775;width:9968;height:7183;visibility:visible;mso-wrap-style:square;v-text-anchor:top" coordsize="996761,718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ncfsMA&#10;AADeAAAADwAAAGRycy9kb3ducmV2LnhtbESPzYrCMBSF98K8Q7gDs9NUi6LVKMPgVLfqMLi8NNe2&#10;2NyUJrbVpzcLweXh/PGtNr2pREuNKy0rGI8iEMSZ1SXnCv5Ov8M5COeRNVaWScGdHGzWH4MVJtp2&#10;fKD26HMRRtglqKDwvk6kdFlBBt3I1sTBu9jGoA+yyaVusAvjppKTKJpJgyWHhwJr+ikoux5vRgEd&#10;5o9FfE3TbZ+23Y64/j/HU6W+PvvvJQhPvX+HX+29VhAvZpMAEHACCsj1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ncfsMAAADeAAAADwAAAAAAAAAAAAAAAACYAgAAZHJzL2Rv&#10;d25yZXYueG1sUEsFBgAAAAAEAAQA9QAAAIgDAAAAAA==&#10;" path="m,l996761,r,718310l,718310,,e" fillcolor="black" stroked="f" strokeweight="0">
                  <v:stroke miterlimit="83231f" joinstyle="miter" endcap="square"/>
                  <v:path arrowok="t" textboxrect="0,0,996761,718310"/>
                </v:shape>
                <v:shape id="Shape 1192" o:spid="_x0000_s1043" style="position:absolute;left:9967;top:10775;width:9968;height:7183;visibility:visible;mso-wrap-style:square;v-text-anchor:top" coordsize="996761,718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9gZMEA&#10;AADdAAAADwAAAGRycy9kb3ducmV2LnhtbERP24rCMBB9X/Afwgj7tqYVvFWjyIKy9k3rBwzN2BSb&#10;SWmybf37zcLCvs3hXGd3GG0jeup87VhBOktAEJdO11wpuBenjzUIH5A1No5JwYs8HPaTtx1m2g18&#10;pf4WKhFD2GeowITQZlL60pBFP3MtceQerrMYIuwqqTscYrht5DxJltJizbHBYEufhsrn7dsqKPxK&#10;m3xx7qtic06HNuSXl8uVep+Oxy2IQGP4F/+5v3Scn27m8PtNPEHu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fYGTBAAAA3QAAAA8AAAAAAAAAAAAAAAAAmAIAAGRycy9kb3du&#10;cmV2LnhtbFBLBQYAAAAABAAEAPUAAACGAwAAAAA=&#10;" path="m,718310r996761,l996761,,,,,718310xe" filled="f" strokecolor="#c8c8c8" strokeweight=".08139mm">
                  <v:stroke miterlimit="83231f" joinstyle="miter" endcap="square"/>
                  <v:path arrowok="t" textboxrect="0,0,996761,718310"/>
                </v:shape>
                <v:rect id="Rectangle 1193" o:spid="_x0000_s1044" style="position:absolute;left:12568;top:13468;width:6339;height:2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5Ku5MMA&#10;AADdAAAADwAAAGRycy9kb3ducmV2LnhtbERPS4vCMBC+C/sfwgjeNNUFsdUosu6iRx8L6m1oxrbY&#10;TEqTtdVfbwRhb/PxPWe2aE0pblS7wrKC4SACQZxaXXCm4Pfw05+AcB5ZY2mZFNzJwWL+0Zlhom3D&#10;O7rtfSZCCLsEFeTeV4mULs3JoBvYijhwF1sb9AHWmdQ1NiHclHIURWNpsODQkGNFXzml1/2fUbCe&#10;VMvTxj6arPw+r4/bY7w6xF6pXrddTkF4av2/+O3e6DB/GH/C65twgpw/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5Ku5MMAAADdAAAADwAAAAAAAAAAAAAAAACYAgAAZHJzL2Rv&#10;d25yZXYueG1sUEsFBgAAAAAEAAQA9QAAAIgDAAAAAA==&#10;" filled="f" stroked="f">
                  <v:textbox inset="0,0,0,0">
                    <w:txbxContent>
                      <w:p w:rsidR="001A2B44" w:rsidRDefault="001A2B44" w:rsidP="001A2B44">
                        <w:pPr>
                          <w:spacing w:after="160" w:line="259" w:lineRule="auto"/>
                          <w:jc w:val="left"/>
                        </w:pPr>
                        <w:r>
                          <w:rPr>
                            <w:color w:val="FEFFFF"/>
                          </w:rPr>
                          <w:t>Enkripsi</w:t>
                        </w:r>
                      </w:p>
                    </w:txbxContent>
                  </v:textbox>
                </v:rect>
                <v:rect id="Rectangle 1196" o:spid="_x0000_s1045" style="position:absolute;left:22780;top:8081;width:7897;height:2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NfMQA&#10;AADdAAAADwAAAGRycy9kb3ducmV2LnhtbERPTWvCQBC9F/wPywi91Y09BBPdBNEWc2y1YL0N2TEJ&#10;ZmdDdmvS/vquIHibx/ucVT6aVlypd41lBfNZBIK4tLrhSsHX4f1lAcJ5ZI2tZVLwSw7ybPK0wlTb&#10;gT/puveVCCHsUlRQe9+lUrqyJoNuZjviwJ1tb9AH2FdS9ziEcNPK1yiKpcGGQ0ONHW1qKi/7H6Ng&#10;t+jW34X9G6r27bQ7fhyT7SHxSj1Px/UShKfRP8R3d6HD/HkSw+2bcILM/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lDXzEAAAA3QAAAA8AAAAAAAAAAAAAAAAAmAIAAGRycy9k&#10;b3ducmV2LnhtbFBLBQYAAAAABAAEAPUAAACJAwAAAAA=&#10;" filled="f" stroked="f">
                  <v:textbox inset="0,0,0,0">
                    <w:txbxContent>
                      <w:p w:rsidR="001A2B44" w:rsidRDefault="001A2B44" w:rsidP="001A2B44">
                        <w:pPr>
                          <w:spacing w:after="160" w:line="259" w:lineRule="auto"/>
                          <w:jc w:val="left"/>
                        </w:pPr>
                        <w:r>
                          <w:t>Ciphertext</w:t>
                        </w:r>
                      </w:p>
                    </w:txbxContent>
                  </v:textbox>
                </v:rect>
                <v:shape id="Shape 39621" o:spid="_x0000_s1046" style="position:absolute;left:21918;top:13719;width:281;height:1795;visibility:visible;mso-wrap-style:square;v-text-anchor:top" coordsize="28131,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" path="m,l28131,r,179574l,179574,,e" fillcolor="#5b9bd5" stroked="f" strokeweight="0">
                  <v:fill opacity="16448f"/>
                  <v:stroke miterlimit="83231f" joinstyle="miter" endcap="square"/>
                  <v:path arrowok="t" textboxrect="0,0,28131,179574"/>
                </v:shape>
                <v:shape id="Shape 39622" o:spid="_x0000_s1047" style="position:absolute;left:21636;top:13719;width:141;height:1795;visibility:visible;mso-wrap-style:square;v-text-anchor:top" coordsize="14065,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xD0fsUA&#10;AADeAAAADwAAAGRycy9kb3ducmV2LnhtbESPQWvCQBSE7wX/w/IEb83GiKKpq4hV8NJC0np/Zp9J&#10;aPZtyG5N/PduoeBxmJlvmPV2MI24UedqywqmUQyCuLC65lLB99fxdQnCeWSNjWVScCcH283oZY2p&#10;tj1ndMt9KQKEXYoKKu/bVEpXVGTQRbYlDt7VdgZ9kF0pdYd9gJtGJnG8kAZrDgsVtrSvqPjJf42C&#10;yzk79J+UmY93but8rv11jyulJuNh9wbC0+Cf4f/2SSuYrRZJAn93whWQm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EPR+xQAAAN4AAAAPAAAAAAAAAAAAAAAAAJgCAABkcnMv&#10;ZG93bnJldi54bWxQSwUGAAAAAAQABAD1AAAAigMAAAAA&#10;" path="m,l14065,r,179574l,179574,,e" fillcolor="#5b9bd5" stroked="f" strokeweight="0">
                  <v:fill opacity="16448f"/>
                  <v:stroke miterlimit="83231f" joinstyle="miter" endcap="square"/>
                  <v:path arrowok="t" textboxrect="0,0,14065,179574"/>
                </v:shape>
                <v:shape id="Shape 1199" o:spid="_x0000_s1048" style="position:absolute;left:22340;top:12821;width:7935;height:3591;visibility:visible;mso-wrap-style:square;v-text-anchor:top" coordsize="793527,359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kM48QA&#10;AADdAAAADwAAAGRycy9kb3ducmV2LnhtbERPTWvCQBC9F/oflin0VjfxIJq6ikbE0Es1LfQ6ZKdJ&#10;anY2ZFeT+Ou7QqG3ebzPWa4H04grda62rCCeRCCIC6trLhV8fuxf5iCcR9bYWCYFIzlYrx4flpho&#10;2/OJrrkvRQhhl6CCyvs2kdIVFRl0E9sSB+7bdgZ9gF0pdYd9CDeNnEbRTBqsOTRU2FJaUXHOL0bB&#10;+9t2s/+6jT8nKizvjtl4aGepUs9Pw+YVhKfB/4v/3JkO8+PFAu7fhBPk6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GJDOPEAAAA3QAAAA8AAAAAAAAAAAAAAAAAmAIAAGRycy9k&#10;b3ducmV2LnhtbFBLBQYAAAAABAAEAPUAAACJAwAAAAA=&#10;" path="m627437,l793527,179587,627437,359161r,-89793l,269368,,89794r627437,l627437,xe" fillcolor="#5b9bd5" stroked="f" strokeweight="0">
                  <v:fill opacity="16448f"/>
                  <v:stroke miterlimit="83231f" joinstyle="miter" endcap="square"/>
                  <v:path arrowok="t" textboxrect="0,0,793527,359161"/>
                </v:shape>
                <v:shape id="Shape 1204" o:spid="_x0000_s1049" style="position:absolute;left:22340;top:12821;width:7935;height:3591;visibility:visible;mso-wrap-style:square;v-text-anchor:top" coordsize="793527,359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7qEfsIA&#10;AADdAAAADwAAAGRycy9kb3ducmV2LnhtbERP32vCMBB+H/g/hBN8m+mkU+mMIoLgi7Cp4OvR3Jq6&#10;5hKa2Nb/3gwGe7uP7+etNoNtREdtqB0reJtmIIhLp2uuFFzO+9cliBCRNTaOScGDAmzWo5cVFtr1&#10;/EXdKVYihXAoUIGJ0RdShtKQxTB1njhx3661GBNsK6lb7FO4beQsy+bSYs2pwaCnnaHy53S3Crrl&#10;8XDpru/Vgl3t809/c3N7U2oyHrYfICIN8V/85z7oNH+W5fD7TTpBr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uoR+wgAAAN0AAAAPAAAAAAAAAAAAAAAAAJgCAABkcnMvZG93&#10;bnJldi54bWxQSwUGAAAAAAQABAD1AAAAhwMAAAAA&#10;" path="m,89794r627437,l627437,,793527,179587,627437,359161r,-89793l,269368,,89794e" filled="f" strokecolor="#5b9bd5" strokeweight=".24419mm">
                  <v:stroke opacity="16448f" miterlimit="83231f" joinstyle="miter" endcap="square"/>
                  <v:path arrowok="t" textboxrect="0,0,793527,359161"/>
                </v:shape>
                <v:shape id="Shape 1205" o:spid="_x0000_s1050" style="position:absolute;left:21918;top:13719;width:281;height:1795;visibility:visible;mso-wrap-style:square;v-text-anchor:top" coordsize="28131,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0uOGcMA&#10;AADdAAAADwAAAGRycy9kb3ducmV2LnhtbERPTWvCQBC9C/0PywhepG4UTEt0lSoI3qxpi9dJdkyC&#10;2dmYXU3677sFwds83ucs172pxZ1aV1lWMJ1EIIhzqysuFHx/7V7fQTiPrLG2TAp+ycF69TJYYqJt&#10;x0e6p74QIYRdggpK75tESpeXZNBNbEMcuLNtDfoA20LqFrsQbmo5i6JYGqw4NJTY0Lak/JLejILt&#10;QW6yJu7St9N8H2fj8/Vn+olKjYb9xwKEp94/xQ/3Xof5s2gO/9+EE+Tq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0uOGcMAAADdAAAADwAAAAAAAAAAAAAAAACYAgAAZHJzL2Rv&#10;d25yZXYueG1sUEsFBgAAAAAEAAQA9QAAAIgDAAAAAA==&#10;" path="m,l28131,r,179574l,179574,,e" filled="f" strokecolor="#5b9bd5" strokeweight=".24419mm">
                  <v:stroke opacity="16448f" miterlimit="83231f" joinstyle="miter" endcap="square"/>
                  <v:path arrowok="t" textboxrect="0,0,28131,179574"/>
                </v:shape>
                <v:shape id="Shape 1206" o:spid="_x0000_s1051" style="position:absolute;left:21636;top:13719;width:141;height:1795;visibility:visible;mso-wrap-style:square;v-text-anchor:top" coordsize="14065,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Jj1acQA&#10;AADdAAAADwAAAGRycy9kb3ducmV2LnhtbERP32vCMBB+F/Y/hBv4IjNVhozaVNxAEIXBnKKPR3O2&#10;weZSm6jtf78MBnu7j+/nZYvO1uJOrTeOFUzGCQjiwmnDpYL99+rlDYQPyBprx6SgJw+L/GmQYard&#10;g7/ovguliCHsU1RQhdCkUvqiIot+7BriyJ1dazFE2JZSt/iI4baW0ySZSYuGY0OFDX1UVFx2N6vg&#10;cDXv66PpX/W23h9up/6z4M1IqeFzt5yDCNSFf/Gfe63j/Gkyg99v4gky/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iY9WnEAAAA3QAAAA8AAAAAAAAAAAAAAAAAmAIAAGRycy9k&#10;b3ducmV2LnhtbFBLBQYAAAAABAAEAPUAAACJAwAAAAA=&#10;" path="m,l14065,r,179574l,179574,,e" filled="f" strokecolor="#5b9bd5" strokeweight=".24419mm">
                  <v:stroke opacity="16448f" miterlimit="83231f" joinstyle="miter" endcap="square"/>
                  <v:path arrowok="t" textboxrect="0,0,14065,179574"/>
                </v:shape>
                <v:shape id="Shape 39623" o:spid="_x0000_s1052" style="position:absolute;left:21878;top:13469;width:280;height:1795;visibility:visible;mso-wrap-style:square;v-text-anchor:top" coordsize="28014,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UiK8YA&#10;AADeAAAADwAAAGRycy9kb3ducmV2LnhtbESPS2/CMBCE70j8B2uRegOHh0gbMAhVjcqVh8R1G2+T&#10;kHidxgbSf4+RkDiOZuYbzXLdmVpcqXWlZQXjUQSCOLO65FzB8ZAO30E4j6yxtkwK/snBetXvLTHR&#10;9sY7uu59LgKEXYIKCu+bREqXFWTQjWxDHLxf2xr0Qba51C3eAtzUchJFc2mw5LBQYEOfBWXV/mIU&#10;pKc0/q6qv9mB8HLOvuK4rGY/Sr0Nus0ChKfOv8LP9lYrmH7MJ1N43AlXQK7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rUiK8YAAADeAAAADwAAAAAAAAAAAAAAAACYAgAAZHJz&#10;L2Rvd25yZXYueG1sUEsFBgAAAAAEAAQA9QAAAIsDAAAAAA==&#10;" path="m,l28014,r,179574l,179574,,e" fillcolor="black" stroked="f" strokeweight="0">
                  <v:stroke miterlimit="83231f" joinstyle="miter" endcap="square"/>
                  <v:path arrowok="t" textboxrect="0,0,28014,179574"/>
                </v:shape>
                <v:shape id="Shape 39624" o:spid="_x0000_s1053" style="position:absolute;left:21597;top:13469;width:140;height:1795;visibility:visible;mso-wrap-style:square;v-text-anchor:top" coordsize="14065,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wLFcYA&#10;AADeAAAADwAAAGRycy9kb3ducmV2LnhtbESPT2sCMRTE70K/Q3iF3jRbK2pXoxTBUtqLf++vm7eb&#10;xc3LmqS6fvumUPA4zMxvmPmys424kA+1YwXPgwwEceF0zZWCw37dn4IIEVlj45gU3CjAcvHQm2Ou&#10;3ZW3dNnFSiQIhxwVmBjbXMpQGLIYBq4lTl7pvMWYpK+k9nhNcNvIYZaNpcWa04LBllaGitPuxyrw&#10;x/LLfJ/fR6Wc4Pa2+gzNpiqUenrs3mYgInXxHv5vf2gFL6/j4Qj+7qQrIB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uwLFcYAAADeAAAADwAAAAAAAAAAAAAAAACYAgAAZHJz&#10;L2Rvd25yZXYueG1sUEsFBgAAAAAEAAQA9QAAAIsDAAAAAA==&#10;" path="m,l14065,r,179574l,179574,,e" fillcolor="black" stroked="f" strokeweight="0">
                  <v:stroke miterlimit="83231f" joinstyle="miter" endcap="square"/>
                  <v:path arrowok="t" textboxrect="0,0,14065,179574"/>
                </v:shape>
                <v:shape id="Shape 1209" o:spid="_x0000_s1054" style="position:absolute;left:22299;top:12571;width:7936;height:3591;visibility:visible;mso-wrap-style:square;v-text-anchor:top" coordsize="793644,359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Ew8MA&#10;AADdAAAADwAAAGRycy9kb3ducmV2LnhtbERPPWvDMBDdA/0P4grdYrkZ6saNEkKgtOAltrNkO6yr&#10;ZWKdjKXa7r+vCoFu93iftzssthcTjb5zrOA5SUEQN0533Cq41O/rVxA+IGvsHZOCH/Jw2D+sdphr&#10;N3NJUxVaEUPY56jAhDDkUvrGkEWfuIE4cl9utBgiHFupR5xjuO3lJk1fpMWOY4PBgU6Gmlv1bRWc&#10;rgHrj74szfVc1FldzCYrW6WeHpfjG4hAS/gX392fOs7fpFv4+yaeIP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d/Ew8MAAADdAAAADwAAAAAAAAAAAAAAAACYAgAAZHJzL2Rv&#10;d25yZXYueG1sUEsFBgAAAAAEAAQA9QAAAIgDAAAAAA==&#10;" path="m627437,l793644,179574,627437,359148r,-89793l,269355,,89781r627437,l627437,xe" fillcolor="black" stroked="f" strokeweight="0">
                  <v:stroke miterlimit="83231f" joinstyle="miter" endcap="square"/>
                  <v:path arrowok="t" textboxrect="0,0,793644,359148"/>
                </v:shape>
                <v:shape id="Shape 1210" o:spid="_x0000_s1055" style="position:absolute;left:22299;top:12571;width:7936;height:3591;visibility:visible;mso-wrap-style:square;v-text-anchor:top" coordsize="793644,359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c1VscA&#10;AADdAAAADwAAAGRycy9kb3ducmV2LnhtbESPQUsDMRCF74L/IYzgRWy2RaSsTcsiFKQVilsPHofN&#10;dLO4maxJ2m799Z2D4G2G9+a9bxar0ffqRDF1gQ1MJwUo4ibYjlsDn/v14xxUysgW+8Bk4EIJVsvb&#10;mwWWNpz5g051bpWEcCrRgMt5KLVOjSOPaRIGYtEOIXrMssZW24hnCfe9nhXFs/bYsTQ4HOjVUfNd&#10;H72B6vL0UP3GlnD99Y7D9vCz3bmNMfd3Y/UCKtOY/81/129W8GdT4ZdvZAS9vA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KnNVbHAAAA3QAAAA8AAAAAAAAAAAAAAAAAmAIAAGRy&#10;cy9kb3ducmV2LnhtbFBLBQYAAAAABAAEAPUAAACMAwAAAAA=&#10;" path="m,89781r627437,l627437,,793644,179574,627437,359148r,-89793l,269355,,89781xe" filled="f" strokeweight=".24419mm">
                  <v:stroke miterlimit="83231f" joinstyle="miter" endcap="square"/>
                  <v:path arrowok="t" textboxrect="0,0,793644,359148"/>
                </v:shape>
                <v:shape id="Shape 1211" o:spid="_x0000_s1056" style="position:absolute;left:21878;top:13469;width:280;height:1795;visibility:visible;mso-wrap-style:square;v-text-anchor:top" coordsize="28014,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jTs8IA&#10;AADdAAAADwAAAGRycy9kb3ducmV2LnhtbERPS4vCMBC+L/gfwgjetmk96FqNooJlQfawvs5DM7bF&#10;ZlKbqN1/vxEEb/PxPWe26Ewt7tS6yrKCJIpBEOdWV1woOOw3n18gnEfWWFsmBX/kYDHvfcww1fbB&#10;v3Tf+UKEEHYpKii9b1IpXV6SQRfZhjhwZ9sa9AG2hdQtPkK4qeUwjkfSYMWhocSG1iXll93NKMhW&#10;P6Mxb4+Xicu669Fnh5OrY6UG/W45BeGp82/xy/2tw/xhksDzm3CCnP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yNOzwgAAAN0AAAAPAAAAAAAAAAAAAAAAAJgCAABkcnMvZG93&#10;bnJldi54bWxQSwUGAAAAAAQABAD1AAAAhwMAAAAA&#10;" path="m,l28014,r,179574l,179574,,xe" filled="f" strokeweight=".24419mm">
                  <v:stroke miterlimit="83231f" joinstyle="miter" endcap="square"/>
                  <v:path arrowok="t" textboxrect="0,0,28014,179574"/>
                </v:shape>
                <v:shape id="Shape 1212" o:spid="_x0000_s1057" style="position:absolute;left:21597;top:13469;width:140;height:1795;visibility:visible;mso-wrap-style:square;v-text-anchor:top" coordsize="14065,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dlFcMA&#10;AADdAAAADwAAAGRycy9kb3ducmV2LnhtbERPTYvCMBC9C/sfwix4EU3tgizVKIsgeBDX6uJ5aMa2&#10;bDMpTazRX2+Ehb3N433OYhVMI3rqXG1ZwXSSgCAurK65VPBz2ow/QTiPrLGxTAru5GC1fBssMNP2&#10;xjn1R1+KGMIuQwWV920mpSsqMugmtiWO3MV2Bn2EXSl1h7cYbhqZJslMGqw5NlTY0rqi4vd4NQo+&#10;8pG9h/1OzvpHcvaHff5du6DU8D18zUF4Cv5f/Ofe6jg/nabw+iaeIJd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ndlFcMAAADdAAAADwAAAAAAAAAAAAAAAACYAgAAZHJzL2Rv&#10;d25yZXYueG1sUEsFBgAAAAAEAAQA9QAAAIgDAAAAAA==&#10;" path="m,l14065,r,179574l,179574,,xe" filled="f" strokeweight=".24419mm">
                  <v:stroke miterlimit="83231f" joinstyle="miter" endcap="square"/>
                  <v:path arrowok="t" textboxrect="0,0,14065,179574"/>
                </v:shape>
                <v:shape id="Shape 39625" o:spid="_x0000_s1058" style="position:absolute;left:31604;top:11025;width:9968;height:7183;visibility:visible;mso-wrap-style:square;v-text-anchor:top" coordsize="996761,718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ScUA&#10;AADeAAAADwAAAGRycy9kb3ducmV2LnhtbESPT4vCMBTE7wt+h/AEb2u6in/aNYoUBPe42oPHR/O2&#10;Kdu8lCbW6qffCMIeh5n5DbPZDbYRPXW+dqzgY5qAIC6drrlSUJwP72sQPiBrbByTgjt52G1HbxvM&#10;tLvxN/WnUIkIYZ+hAhNCm0npS0MW/dS1xNH7cZ3FEGVXSd3hLcJtI2dJspQWa44LBlvKDZW/p6tV&#10;kF4e+6IpbN4vctZfq8uAx9QoNRkP+08QgYbwH361j1rBPF3OFvC8E6+A3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v+hJxQAAAN4AAAAPAAAAAAAAAAAAAAAAAJgCAABkcnMv&#10;ZG93bnJldi54bWxQSwUGAAAAAAQABAD1AAAAigMAAAAA&#10;" path="m,l996761,r,718310l,718310,,e" fillcolor="#5b9bd5" stroked="f" strokeweight="0">
                  <v:fill opacity="14392f"/>
                  <v:stroke miterlimit="83231f" joinstyle="miter" endcap="square"/>
                  <v:path arrowok="t" textboxrect="0,0,996761,718310"/>
                </v:shape>
                <v:shape id="Shape 1216" o:spid="_x0000_s1059" style="position:absolute;left:31604;top:11025;width:9968;height:7183;visibility:visible;mso-wrap-style:square;v-text-anchor:top" coordsize="996772,7183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ExYMEA&#10;AADdAAAADwAAAGRycy9kb3ducmV2LnhtbERPTWvCQBC9F/oflin0UszGICIxqxRBmmttBY9Ddkxi&#10;M7MhuzVpf70rFHqbx/ucYjtxp640+NaJgXmSgiKpnG2lNvD5sZ+tQPmAYrFzQgZ+yMN28/hQYG7d&#10;KO90PYRaxRDxORpoQuhzrX3VEKNPXE8SubMbGEOEQ63tgGMM505nabrUjK3EhgZ72jVUfR2+2UCZ&#10;cn0KTG/Hl0XLE18W+OudMc9P0+saVKAp/Iv/3KWN87P5Eu7fxBP05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rhMWDBAAAA3QAAAA8AAAAAAAAAAAAAAAAAmAIAAGRycy9kb3du&#10;cmV2LnhtbFBLBQYAAAAABAAEAPUAAACGAwAAAAA=&#10;" path="m,718311r996772,l996772,,,,,718311e" filled="f" strokecolor="#5b9bd5" strokeweight=".08139mm">
                  <v:stroke opacity="14392f" miterlimit="83231f" joinstyle="miter" endcap="square"/>
                  <v:path arrowok="t" textboxrect="0,0,996772,718311"/>
                </v:shape>
                <v:shape id="Shape 39626" o:spid="_x0000_s1060" style="position:absolute;left:31564;top:10775;width:9968;height:7183;visibility:visible;mso-wrap-style:square;v-text-anchor:top" coordsize="996761,718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zhkcUA&#10;AADeAAAADwAAAGRycy9kb3ducmV2LnhtbESPQWvCQBSE7wX/w/IEb3WjoUGjq4ho2qtWxOMj+0yC&#10;2bchuyZpf323UOhxmJlvmPV2MLXoqHWVZQWzaQSCOLe64kLB5fP4ugDhPLLG2jIp+CIH283oZY2p&#10;tj2fqDv7QgQIuxQVlN43qZQuL8mgm9qGOHh32xr0QbaF1C32AW5qOY+iRBqsOCyU2NC+pPxxfhoF&#10;dFp8L+NHlh2GrOvfiZvrLX5TajIedisQngb/H/5rf2gF8TKZJ/B7J1wBufk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7OGRxQAAAN4AAAAPAAAAAAAAAAAAAAAAAJgCAABkcnMv&#10;ZG93bnJldi54bWxQSwUGAAAAAAQABAD1AAAAigMAAAAA&#10;" path="m,l996761,r,718310l,718310,,e" fillcolor="black" stroked="f" strokeweight="0">
                  <v:stroke miterlimit="83231f" joinstyle="miter" endcap="square"/>
                  <v:path arrowok="t" textboxrect="0,0,996761,718310"/>
                </v:shape>
                <v:shape id="Shape 1218" o:spid="_x0000_s1061" style="position:absolute;left:31564;top:10775;width:9968;height:7183;visibility:visible;mso-wrap-style:square;v-text-anchor:top" coordsize="996761,71831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E1qMQA&#10;AADdAAAADwAAAGRycy9kb3ducmV2LnhtbESPQWvDMAyF74P9B6PBbquTwtYtq1vGoKXLrc1+gIi1&#10;OCyWQ+wm6b+vDoXeJN7Te5/W29l3aqQhtoEN5IsMFHEdbMuNgd9q9/IOKiZki11gMnChCNvN48Ma&#10;CxsmPtJ4So2SEI4FGnAp9YXWsXbkMS5CTyzaXxg8JlmHRtsBJwn3nV5m2Zv22LI0OOzp21H9fzp7&#10;A1VcWVe+7sem+tjnU5/Kn0sojXl+mr8+QSWa0918uz5YwV/mgivfyAh6cw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NBNajEAAAA3QAAAA8AAAAAAAAAAAAAAAAAmAIAAGRycy9k&#10;b3ducmV2LnhtbFBLBQYAAAAABAAEAPUAAACJAwAAAAA=&#10;" path="m,718310r996761,l996761,,,,,718310xe" filled="f" strokecolor="#c8c8c8" strokeweight=".08139mm">
                  <v:stroke miterlimit="83231f" joinstyle="miter" endcap="square"/>
                  <v:path arrowok="t" textboxrect="0,0,996761,718310"/>
                </v:shape>
                <v:rect id="Rectangle 1219" o:spid="_x0000_s1062" style="position:absolute;left:33852;top:13468;width:7171;height:2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z7KMMA&#10;AADdAAAADwAAAGRycy9kb3ducmV2LnhtbERPS4vCMBC+C/6HMAt701QPYrtGkVXR4/qAurehGdti&#10;MylNtN399UYQvM3H95zZojOVuFPjSssKRsMIBHFmdcm5gtNxM5iCcB5ZY2WZFPyRg8W835thom3L&#10;e7offC5CCLsEFRTe14mULivIoBvamjhwF9sY9AE2udQNtiHcVHIcRRNpsOTQUGBN3wVl18PNKNhO&#10;6+V5Z//bvFr/btOfNF4dY6/U50e3/ALhqfNv8cu902H+eBTD85twgp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Iz7KMMAAADdAAAADwAAAAAAAAAAAAAAAACYAgAAZHJzL2Rv&#10;d25yZXYueG1sUEsFBgAAAAAEAAQA9QAAAIgDAAAAAA==&#10;" filled="f" stroked="f">
                  <v:textbox inset="0,0,0,0">
                    <w:txbxContent>
                      <w:p w:rsidR="001A2B44" w:rsidRDefault="001A2B44" w:rsidP="001A2B44">
                        <w:pPr>
                          <w:spacing w:after="160" w:line="259" w:lineRule="auto"/>
                          <w:jc w:val="left"/>
                        </w:pPr>
                        <w:r>
                          <w:rPr>
                            <w:color w:val="FEFFFF"/>
                          </w:rPr>
                          <w:t>Dekripsi</w:t>
                        </w:r>
                      </w:p>
                    </w:txbxContent>
                  </v:textbox>
                </v:rect>
                <v:shape id="Shape 39627" o:spid="_x0000_s1063" style="position:absolute;left:43514;top:13719;width:281;height:1795;visibility:visible;mso-wrap-style:square;v-text-anchor:top" coordsize="28131,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gEFMcA&#10;AADeAAAADwAAAGRycy9kb3ducmV2LnhtbESPQUvDQBSE74L/YXlCL2I3Rmhj7LaUQkEvYquIx2f2&#10;JRvMvk131yT+e1cQehxm5htmtZlsJwbyoXWs4HaegSCunG65UfD2ur8pQISIrLFzTAp+KMBmfXmx&#10;wlK7kQ80HGMjEoRDiQpMjH0pZagMWQxz1xMnr3beYkzSN1J7HBPcdjLPsoW02HJaMNjTzlD1dfy2&#10;CtrttfH1UDy9NO4zf/54R1ePJ6VmV9P2AUSkKZ7D/+1HreDufpEv4e9OugJy/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2IBBTHAAAA3gAAAA8AAAAAAAAAAAAAAAAAmAIAAGRy&#10;cy9kb3ducmV2LnhtbFBLBQYAAAAABAAEAPUAAACMAwAAAAA=&#10;" path="m,l28131,r,179574l,179574,,e" fillcolor="#5b9bd5" stroked="f" strokeweight="0">
                  <v:fill opacity="16448f"/>
                  <v:stroke miterlimit="83231f" joinstyle="miter" endcap="square"/>
                  <v:path arrowok="t" textboxrect="0,0,28131,179574"/>
                </v:shape>
                <v:shape id="Shape 39628" o:spid="_x0000_s1064" style="position:absolute;left:43233;top:13719;width:140;height:1795;visibility:visible;mso-wrap-style:square;v-text-anchor:top" coordsize="14065,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jDlMMA&#10;AADeAAAADwAAAGRycy9kb3ducmV2LnhtbERPTWuDQBC9B/oflin0FtcaGhKbjRSTQi8NaNL71J2o&#10;1J0Vd6P233cPhRwf73uXzaYTIw2utazgOYpBEFdWt1wruJzflxsQziNr7CyTgl9ykO0fFjtMtZ24&#10;oLH0tQgh7FJU0Hjfp1K6qiGDLrI9ceCudjDoAxxqqQecQrjpZBLHa2mw5dDQYE95Q9VPeTMKvr+K&#10;43SiwnweuG/LF+2vOW6Venqc315BeJr9Xfzv/tAKVtt1EvaGO+EKyP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vjDlMMAAADeAAAADwAAAAAAAAAAAAAAAACYAgAAZHJzL2Rv&#10;d25yZXYueG1sUEsFBgAAAAAEAAQA9QAAAIgDAAAAAA==&#10;" path="m,l14065,r,179574l,179574,,e" fillcolor="#5b9bd5" stroked="f" strokeweight="0">
                  <v:fill opacity="16448f"/>
                  <v:stroke miterlimit="83231f" joinstyle="miter" endcap="square"/>
                  <v:path arrowok="t" textboxrect="0,0,14065,179574"/>
                </v:shape>
                <v:shape id="Shape 1222" o:spid="_x0000_s1065" style="position:absolute;left:43936;top:12821;width:7935;height:3591;visibility:visible;mso-wrap-style:square;v-text-anchor:top" coordsize="793527,359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c2CcIA&#10;AADdAAAADwAAAGRycy9kb3ducmV2LnhtbERPS4vCMBC+C/6HMMLeNLUHWapRfCCKl/UFXodmbLvb&#10;TEqT1dZfbwTB23x8z5nMGlOKG9WusKxgOIhAEKdWF5wpOJ/W/W8QziNrLC2TgpYczKbdzgQTbe98&#10;oNvRZyKEsEtQQe59lUjp0pwMuoGtiAN3tbVBH2CdSV3jPYSbUsZRNJIGCw4NOVa0zCn9O/4bBT+7&#10;xXx9ebS/B0otr/bbdlONlkp99Zr5GISnxn/Eb/dWh/lxHMPrm3CCnD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tzYJwgAAAN0AAAAPAAAAAAAAAAAAAAAAAJgCAABkcnMvZG93&#10;bnJldi54bWxQSwUGAAAAAAQABAD1AAAAhwMAAAAA&#10;" path="m627437,l793527,179587,627437,359161r,-89793l,269368,,89794r627437,l627437,xe" fillcolor="#5b9bd5" stroked="f" strokeweight="0">
                  <v:fill opacity="16448f"/>
                  <v:stroke miterlimit="83231f" joinstyle="miter" endcap="square"/>
                  <v:path arrowok="t" textboxrect="0,0,793527,359161"/>
                </v:shape>
                <v:shape id="Shape 1227" o:spid="_x0000_s1066" style="position:absolute;left:43936;top:12821;width:7935;height:3591;visibility:visible;mso-wrap-style:square;v-text-anchor:top" coordsize="793527,35916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N1GacEA&#10;AADdAAAADwAAAGRycy9kb3ducmV2LnhtbERPS4vCMBC+C/sfwix403TLaqUaZREWvAi+YK9DM9tW&#10;m0loYq3/3giCt/n4nrNY9aYRHbW+tqzga5yAIC6srrlUcDr+jmYgfEDW2FgmBXfysFp+DBaYa3vj&#10;PXWHUIoYwj5HBVUILpfSFxUZ9GPriCP3b1uDIcK2lLrFWww3jUyTZCoN1hwbKnS0rqi4HK5GQTfb&#10;bk7d36TM2Nbue+fOdmrOSg0/+585iEB9eItf7o2O89M0g+c38QS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dRmnBAAAA3QAAAA8AAAAAAAAAAAAAAAAAmAIAAGRycy9kb3du&#10;cmV2LnhtbFBLBQYAAAAABAAEAPUAAACGAwAAAAA=&#10;" path="m,89794r627437,l627437,,793527,179587,627437,359161r,-89793l,269368,,89794e" filled="f" strokecolor="#5b9bd5" strokeweight=".24419mm">
                  <v:stroke opacity="16448f" miterlimit="83231f" joinstyle="miter" endcap="square"/>
                  <v:path arrowok="t" textboxrect="0,0,793527,359161"/>
                </v:shape>
                <v:shape id="Shape 1228" o:spid="_x0000_s1067" style="position:absolute;left:43514;top:13719;width:281;height:1795;visibility:visible;mso-wrap-style:square;v-text-anchor:top" coordsize="28131,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v9958cA&#10;AADdAAAADwAAAGRycy9kb3ducmV2LnhtbESPQWvCQBCF70L/wzKFXqRuDDQt0VWqUPDWNlW8jtkx&#10;Cc3OxuzWpP++cyh4m+G9ee+b5Xp0rbpSHxrPBuazBBRx6W3DlYH919vjC6gQkS22nsnALwVYr+4m&#10;S8ytH/iTrkWslIRwyNFAHWOXax3KmhyGme+IRTv73mGUta+07XGQcNfqNEky7bBhaaixo21N5Xfx&#10;4wxs3/Xm1GVD8Xx82mWn6flymH+gMQ/34+sCVKQx3sz/1zsr+GkquPKNjKB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r/fefHAAAA3QAAAA8AAAAAAAAAAAAAAAAAmAIAAGRy&#10;cy9kb3ducmV2LnhtbFBLBQYAAAAABAAEAPUAAACMAwAAAAA=&#10;" path="m,l28131,r,179574l,179574,,e" filled="f" strokecolor="#5b9bd5" strokeweight=".24419mm">
                  <v:stroke opacity="16448f" miterlimit="83231f" joinstyle="miter" endcap="square"/>
                  <v:path arrowok="t" textboxrect="0,0,28131,179574"/>
                </v:shape>
                <v:shape id="Shape 1229" o:spid="_x0000_s1068" style="position:absolute;left:43233;top:13719;width:140;height:1795;visibility:visible;mso-wrap-style:square;v-text-anchor:top" coordsize="14065,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rI9e8QA&#10;AADdAAAADwAAAGRycy9kb3ducmV2LnhtbERP32vCMBB+H+x/CDfwZWhqkTE7o0xBEAeCTtHHo7m1&#10;Yc2lNlHb/34RBr7dx/fzJrPWVuJKjTeOFQwHCQji3GnDhYL997L/DsIHZI2VY1LQkYfZ9Plpgpl2&#10;N97SdRcKEUPYZ6igDKHOpPR5SRb9wNXEkftxjcUQYVNI3eAthttKpknyJi0ajg0l1rQoKf/dXayC&#10;w9nMV0fTjfRXtT9cTt0m5/WrUr2X9vMDRKA2PMT/7pWO89N0DPdv4gly+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yPXvEAAAA3QAAAA8AAAAAAAAAAAAAAAAAmAIAAGRycy9k&#10;b3ducmV2LnhtbFBLBQYAAAAABAAEAPUAAACJAwAAAAA=&#10;" path="m,l14065,r,179574l,179574,,e" filled="f" strokecolor="#5b9bd5" strokeweight=".24419mm">
                  <v:stroke opacity="16448f" miterlimit="83231f" joinstyle="miter" endcap="square"/>
                  <v:path arrowok="t" textboxrect="0,0,14065,179574"/>
                </v:shape>
                <v:shape id="Shape 39629" o:spid="_x0000_s1069" style="position:absolute;left:43474;top:13469;width:281;height:1795;visibility:visible;mso-wrap-style:square;v-text-anchor:top" coordsize="28131,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txQ/McA&#10;AADeAAAADwAAAGRycy9kb3ducmV2LnhtbESPT2vCQBTE7wW/w/IEL0U3phI0dRVRBHurfyjt7ZF9&#10;JsHs25BdY/Ltu4WCx2FmfsMs152pREuNKy0rmE4iEMSZ1SXnCi7n/XgOwnlkjZVlUtCTg/Vq8LLE&#10;VNsHH6k9+VwECLsUFRTe16mULivIoJvYmjh4V9sY9EE2udQNPgLcVDKOokQaLDksFFjTtqDsdrob&#10;BYdd0n9+z35mH9uvvj17ft3FG1JqNOw27yA8df4Z/m8ftIK3RRIv4O9OuAJy9Qs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bcUPzHAAAA3gAAAA8AAAAAAAAAAAAAAAAAmAIAAGRy&#10;cy9kb3ducmV2LnhtbFBLBQYAAAAABAAEAPUAAACMAwAAAAA=&#10;" path="m,l28131,r,179574l,179574,,e" fillcolor="black" stroked="f" strokeweight="0">
                  <v:stroke miterlimit="83231f" joinstyle="miter" endcap="square"/>
                  <v:path arrowok="t" textboxrect="0,0,28131,179574"/>
                </v:shape>
                <v:shape id="Shape 39630" o:spid="_x0000_s1070" style="position:absolute;left:43193;top:13469;width:141;height:1795;visibility:visible;mso-wrap-style:square;v-text-anchor:top" coordsize="14065,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A6by8UA&#10;AADeAAAADwAAAGRycy9kb3ducmV2LnhtbESPy2oCMRSG94LvEI7gTjPVonVqFBFaSrvxUvenkzOT&#10;oZOTaRJ1fPtmIbj8+W98y3VnG3EhH2rHCp7GGQjiwumaKwXfx7fRC4gQkTU2jknBjQKsV/3eEnPt&#10;rrynyyFWIo1wyFGBibHNpQyFIYth7Fri5JXOW4xJ+kpqj9c0bhs5ybKZtFhzejDY0tZQ8Xs4WwX+&#10;VH6Zn7/351LOcX/bfoZmVxVKDQfd5hVEpC4+wvf2h1YwXcymCSDhJBSQq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DpvLxQAAAN4AAAAPAAAAAAAAAAAAAAAAAJgCAABkcnMv&#10;ZG93bnJldi54bWxQSwUGAAAAAAQABAD1AAAAigMAAAAA&#10;" path="m,l14065,r,179574l,179574,,e" fillcolor="black" stroked="f" strokeweight="0">
                  <v:stroke miterlimit="83231f" joinstyle="miter" endcap="square"/>
                  <v:path arrowok="t" textboxrect="0,0,14065,179574"/>
                </v:shape>
                <v:shape id="Shape 1232" o:spid="_x0000_s1071" style="position:absolute;left:43896;top:12571;width:7935;height:3591;visibility:visible;mso-wrap-style:square;v-text-anchor:top" coordsize="793527,359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09QcIA&#10;AADdAAAADwAAAGRycy9kb3ducmV2LnhtbERP22oCMRB9L/gPYQTfatYVRLZGKZWugkjxQp+HzbhZ&#10;3EzCJtX175uC0Lc5nOssVr1txY260DhWMBlnIIgrpxuuFZxPn69zECEia2wdk4IHBVgtBy8LLLS7&#10;84Fux1iLFMKhQAUmRl9IGSpDFsPYeeLEXVxnMSbY1VJ3eE/htpV5ls2kxYZTg0FPH4aq6/HHKqjs&#10;5munv+drV5bGl9OZz3d7r9Ro2L+/gYjUx3/x073VaX4+zeHvm3SCXP4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DT1BwgAAAN0AAAAPAAAAAAAAAAAAAAAAAJgCAABkcnMvZG93&#10;bnJldi54bWxQSwUGAAAAAAQABAD1AAAAhwMAAAAA&#10;" path="m627437,l793527,179574,627437,359148r,-89793l,269355,,89781r627437,l627437,xe" fillcolor="black" stroked="f" strokeweight="0">
                  <v:stroke miterlimit="83231f" joinstyle="miter" endcap="square"/>
                  <v:path arrowok="t" textboxrect="0,0,793527,359148"/>
                </v:shape>
                <v:shape id="Shape 1233" o:spid="_x0000_s1072" style="position:absolute;left:43896;top:12571;width:7935;height:3591;visibility:visible;mso-wrap-style:square;v-text-anchor:top" coordsize="793527,359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hzrosMA&#10;AADdAAAADwAAAGRycy9kb3ducmV2LnhtbERPS2vCQBC+F/oflil4KboxKVKiq6gg9BTwgfQ4ZKdJ&#10;aHY2ZNe49te7gtDbfHzPWayCacVAvWssK5hOEhDEpdUNVwpOx934E4TzyBpby6TgRg5Wy9eXBeba&#10;XnlPw8FXIoawy1FB7X2XS+nKmgy6ie2II/dje4M+wr6SusdrDDetTJNkJg02HBtq7GhbU/l7uBgF&#10;BZ5P6XZYS/mOf9/FxyZkhQ9Kjd7Ceg7CU/D/4qf7S8f5aZbB45t4glze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hzrosMAAADdAAAADwAAAAAAAAAAAAAAAACYAgAAZHJzL2Rv&#10;d25yZXYueG1sUEsFBgAAAAAEAAQA9QAAAIgDAAAAAA==&#10;" path="m,89781r627437,l627437,,793527,179574,627437,359148r,-89793l,269355,,89781xe" filled="f" strokeweight=".24419mm">
                  <v:stroke miterlimit="83231f" joinstyle="miter" endcap="square"/>
                  <v:path arrowok="t" textboxrect="0,0,793527,359148"/>
                </v:shape>
                <v:shape id="Shape 1234" o:spid="_x0000_s1073" style="position:absolute;left:43474;top:13469;width:281;height:1795;visibility:visible;mso-wrap-style:square;v-text-anchor:top" coordsize="28131,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lre8UA&#10;AADdAAAADwAAAGRycy9kb3ducmV2LnhtbERPTWvCQBC9F/wPywheSrPRipTUVYqgtpeCMSi5TbNj&#10;EpudDdmtpv++WxC8zeN9znzZm0ZcqHO1ZQXjKAZBXFhdc6kg26+fXkA4j6yxsUwKfsnBcjF4mGOi&#10;7ZV3dEl9KUIIuwQVVN63iZSuqMigi2xLHLiT7Qz6ALtS6g6vIdw0chLHM2mw5tBQYUuriorv9Mco&#10;mOX15vNQYP4xPeb4tT1n+WOaKTUa9m+vIDz1/i6+ud91mD95nsL/N+EEufg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6Wt7xQAAAN0AAAAPAAAAAAAAAAAAAAAAAJgCAABkcnMv&#10;ZG93bnJldi54bWxQSwUGAAAAAAQABAD1AAAAigMAAAAA&#10;" path="m,l28131,r,179574l,179574,,xe" filled="f" strokeweight=".24419mm">
                  <v:stroke miterlimit="83231f" joinstyle="miter" endcap="square"/>
                  <v:path arrowok="t" textboxrect="0,0,28131,179574"/>
                </v:shape>
                <v:shape id="Shape 1235" o:spid="_x0000_s1074" style="position:absolute;left:43193;top:13469;width:141;height:1795;visibility:visible;mso-wrap-style:square;v-text-anchor:top" coordsize="14065,17957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uhAcMA&#10;AADdAAAADwAAAGRycy9kb3ducmV2LnhtbERPTYvCMBC9L/gfwgh7WTRVUaQaRYSFPYhrVTwPzdgW&#10;m0lpsjX66zcLC97m8T5nuQ6mFh21rrKsYDRMQBDnVldcKDifPgdzEM4ja6wtk4IHOVivem9LTLW9&#10;c0bd0RcihrBLUUHpfZNK6fKSDLqhbYgjd7WtQR9hW0jd4j2Gm1qOk2QmDVYcG0psaFtSfjv+GAWT&#10;7MM+wn4nZ90zufjDPvuuXFDqvR82CxCegn+J/91fOs4fT6bw9008Qa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iuhAcMAAADdAAAADwAAAAAAAAAAAAAAAACYAgAAZHJzL2Rv&#10;d25yZXYueG1sUEsFBgAAAAAEAAQA9QAAAIgDAAAAAA==&#10;" path="m,l14065,r,179574l,179574,,xe" filled="f" strokeweight=".24419mm">
                  <v:stroke miterlimit="83231f" joinstyle="miter" endcap="square"/>
                  <v:path arrowok="t" textboxrect="0,0,14065,179574"/>
                </v:shape>
                <v:rect id="Rectangle 1238" o:spid="_x0000_s1075" style="position:absolute;left:44846;top:8081;width:6650;height:2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HUC08cA&#10;AADdAAAADwAAAGRycy9kb3ducmV2LnhtbESPQWvCQBCF74L/YRmhN93UQtGYjYi26LFqwfY2ZMck&#10;NDsbsluT9td3DkJvM7w3732TrQfXqBt1ofZs4HGWgCIuvK25NPB+fp0uQIWIbLHxTAZ+KMA6H48y&#10;TK3v+Ui3UyyVhHBI0UAVY5tqHYqKHIaZb4lFu/rOYZS1K7XtsJdw1+h5kjxrhzVLQ4UtbSsqvk7f&#10;zsB+0W4+Dv63L5uXz/3l7bLcnZfRmIfJsFmBijTEf/P9+mAFf/4kuPKNjK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DR1AtPHAAAA3QAAAA8AAAAAAAAAAAAAAAAAmAIAAGRy&#10;cy9kb3ducmV2LnhtbFBLBQYAAAAABAAEAPUAAACMAwAAAAA=&#10;" filled="f" stroked="f">
                  <v:textbox inset="0,0,0,0">
                    <w:txbxContent>
                      <w:p w:rsidR="001A2B44" w:rsidRDefault="001A2B44" w:rsidP="001A2B44">
                        <w:pPr>
                          <w:spacing w:after="160" w:line="259" w:lineRule="auto"/>
                          <w:jc w:val="left"/>
                        </w:pPr>
                        <w:r>
                          <w:t>Plaintext</w:t>
                        </w:r>
                      </w:p>
                    </w:txbxContent>
                  </v:textbox>
                </v:rect>
                <v:shape id="Shape 1239" o:spid="_x0000_s1076" style="position:absolute;left:14992;top:7434;width:1660;height:3591;visibility:visible;mso-wrap-style:square;v-text-anchor:top" coordsize="166089,359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8p/8MA&#10;AADdAAAADwAAAGRycy9kb3ducmV2LnhtbERPyWrDMBC9B/oPYgq9hFpOSkLrWjahUAgUClnIebDG&#10;trA1MpYSu39fFQq5zeOtk5ez7cWNRm8cK1glKQjiymnDjYLz6fP5FYQPyBp7x6TghzyUxcMix0y7&#10;iQ90O4ZGxBD2GSpoQxgyKX3VkkWfuIE4crUbLYYIx0bqEacYbnu5TtOttGg4NrQ40EdLVXe8WgWb&#10;L3vd99sLL03nv93k59q4g1JPj/PuHUSgOdzF/+69jvPXL2/w9008QRa/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88p/8MAAADdAAAADwAAAAAAAAAAAAAAAACYAgAAZHJzL2Rv&#10;d25yZXYueG1sUEsFBgAAAAAEAAQA9QAAAIgDAAAAAA==&#10;" path="m,359149l166089,,,359149xe" fillcolor="#5b9bd5" stroked="f" strokeweight="0">
                  <v:fill opacity="16448f"/>
                  <v:stroke miterlimit="83231f" joinstyle="miter" endcap="square"/>
                  <v:path arrowok="t" textboxrect="0,0,166089,359149"/>
                </v:shape>
                <v:shape id="Shape 1241" o:spid="_x0000_s1077" style="position:absolute;left:13331;top:3841;width:3321;height:7184;visibility:visible;mso-wrap-style:square;v-text-anchor:top" coordsize="332179,718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8LKmMUA&#10;AADdAAAADwAAAGRycy9kb3ducmV2LnhtbESPQYvCMBCF7wv+hzCCtzVVRNauURZR9CC4Vg97HJrZ&#10;tLSZlCZq/fdGELzN8N775s182dlaXKn1pWMFo2ECgjh3umSj4HzafH6B8AFZY+2YFNzJw3LR+5hj&#10;qt2Nj3TNghERwj5FBUUITSqlzwuy6IeuIY7av2sthri2RuoWbxFuazlOkqm0WHK8UGBDq4LyKrvY&#10;SKkuWYZ7Mwvnw6T6W5n1fftbKTXodz/fIAJ14W1+pXc61h9PRvD8Jo4gF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wsqYxQAAAN0AAAAPAAAAAAAAAAAAAAAAAJgCAABkcnMv&#10;ZG93bnJldi54bWxQSwUGAAAAAAQABAD1AAAAigMAAAAA&#10;" path="m166090,718360l,359211,166090,718360,166090,r,718360l332179,359211,166090,718360e" filled="f" strokecolor="#5b9bd5" strokeweight=".24419mm">
                  <v:stroke opacity="16448f" miterlimit="83231f" joinstyle="miter" endcap="square"/>
                  <v:path arrowok="t" textboxrect="0,0,332179,718360"/>
                </v:shape>
                <v:shape id="Shape 1242" o:spid="_x0000_s1078" style="position:absolute;left:14951;top:7184;width:1662;height:3591;visibility:visible;mso-wrap-style:square;v-text-anchor:top" coordsize="166207,359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SuB8IA&#10;AADdAAAADwAAAGRycy9kb3ducmV2LnhtbERPzWrCQBC+F/oOyxS81Y1BWk1dRRRBKD1UfYAxO2ZD&#10;s7MhO2p8e1cQepuP73dmi9436kJdrAMbGA0zUMRlsDVXBg77zfsEVBRki01gMnCjCIv568sMCxuu&#10;/EuXnVQqhXAs0IATaQutY+nIYxyGljhxp9B5lAS7StsOryncNzrPsg/tsebU4LCllaPyb3f2Blpe&#10;i6tOozwT+73+2X8eD9PN0ZjBW7/8AiXUy7/46d7aND8f5/D4Jp2g53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k5K4HwgAAAN0AAAAPAAAAAAAAAAAAAAAAAJgCAABkcnMvZG93&#10;bnJldi54bWxQSwUGAAAAAAQABAD1AAAAhwMAAAAA&#10;" path="m,359148l166207,,,359148xe" fillcolor="black" stroked="f" strokeweight="0">
                  <v:stroke miterlimit="83231f" joinstyle="miter" endcap="square"/>
                  <v:path arrowok="t" textboxrect="0,0,166207,359148"/>
                </v:shape>
                <v:shape id="Shape 1244" o:spid="_x0000_s1079" style="position:absolute;left:13290;top:3592;width:3323;height:7183;visibility:visible;mso-wrap-style:square;v-text-anchor:top" coordsize="332297,718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60XcIA&#10;AADdAAAADwAAAGRycy9kb3ducmV2LnhtbERPTYvCMBC9C/6HMMLeNF0pbqlGkYqwR9f14HFoxrZs&#10;M6lJauu/NwsLe5vH+5zNbjSteJDzjWUF74sEBHFpdcOVgsv3cZ6B8AFZY2uZFDzJw247nWww13bg&#10;L3qcQyViCPscFdQhdLmUvqzJoF/YjjhyN+sMhghdJbXDIYabVi6TZCUNNhwbauyoqKn8OfdGwT2r&#10;TmkojtfT6lB8DH2fDW7vlXqbjfs1iEBj+Bf/uT91nL9MU/j9Jp4gt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aTrRdwgAAAN0AAAAPAAAAAAAAAAAAAAAAAJgCAABkcnMvZG93&#10;bnJldi54bWxQSwUGAAAAAAQABAD1AAAAhwMAAAAA&#10;" path="m166090,718322l,359174,166090,718322,166090,r,718322l332297,359174,166090,718322xe" filled="f" strokeweight=".24419mm">
                  <v:stroke miterlimit="83231f" joinstyle="miter" endcap="square"/>
                  <v:path arrowok="t" textboxrect="0,0,332297,718322"/>
                </v:shape>
                <v:rect id="Rectangle 1245" o:spid="_x0000_s1080" style="position:absolute;left:10673;width:11379;height:2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LeMMMA&#10;AADdAAAADwAAAGRycy9kb3ducmV2LnhtbERPS4vCMBC+L/gfwgje1lRxF61GER/o0VVBvQ3N2Bab&#10;SWmi7frrjbCwt/n4njOZNaYQD6pcbllBrxuBIE6szjlVcDysP4cgnEfWWFgmBb/kYDZtfUww1rbm&#10;H3rsfSpCCLsYFWTel7GULsnIoOvakjhwV1sZ9AFWqdQV1iHcFLIfRd/SYM6hIcOSFhklt/3dKNgM&#10;y/l5a591Wqwum9PuNFoeRl6pTruZj0F4avy/+M+91WF+f/AF72/CCX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LeMMMAAADdAAAADwAAAAAAAAAAAAAAAACYAgAAZHJzL2Rv&#10;d25yZXYueG1sUEsFBgAAAAAEAAQA9QAAAIgDAAAAAA==&#10;" filled="f" stroked="f">
                  <v:textbox inset="0,0,0,0">
                    <w:txbxContent>
                      <w:p w:rsidR="001A2B44" w:rsidRDefault="001A2B44" w:rsidP="001A2B44">
                        <w:pPr>
                          <w:spacing w:after="160" w:line="259" w:lineRule="auto"/>
                          <w:jc w:val="left"/>
                        </w:pPr>
                        <w:r>
                          <w:t>Kunci Enkripsi</w:t>
                        </w:r>
                      </w:p>
                    </w:txbxContent>
                  </v:textbox>
                </v:rect>
                <v:shape id="Shape 1246" o:spid="_x0000_s1081" style="position:absolute;left:36588;top:7434;width:1661;height:3591;visibility:visible;mso-wrap-style:square;v-text-anchor:top" coordsize="166090,35914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kGujsQA&#10;AADdAAAADwAAAGRycy9kb3ducmV2LnhtbERPTUsDMRC9C/6HMEJvNttSiqxNS2kr1INo2z14HDbj&#10;ZulmsmzGNvrrjSB4m8f7nMUq+U5daIhtYAOTcQGKuA625cZAdXq6fwAVBdliF5gMfFGE1fL2ZoGl&#10;DVc+0OUojcohHEs04ET6UutYO/IYx6EnztxHGDxKhkOj7YDXHO47PS2KufbYcm5w2NPGUX0+fnoD&#10;qdq+nuTtezfZhOfq0M5e3l0SY0Z3af0ISijJv/jPvbd5/nQ2h99v8gl6+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Bro7EAAAA3QAAAA8AAAAAAAAAAAAAAAAAmAIAAGRycy9k&#10;b3ducmV2LnhtbFBLBQYAAAAABAAEAPUAAACJAwAAAAA=&#10;" path="m,359149l166090,,,359149xe" fillcolor="#5b9bd5" stroked="f" strokeweight="0">
                  <v:fill opacity="16448f"/>
                  <v:stroke miterlimit="83231f" joinstyle="miter" endcap="square"/>
                  <v:path arrowok="t" textboxrect="0,0,166090,359149"/>
                </v:shape>
                <v:shape id="Shape 1248" o:spid="_x0000_s1082" style="position:absolute;left:34927;top:3841;width:3322;height:7184;visibility:visible;mso-wrap-style:square;v-text-anchor:top" coordsize="332179,71836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hjBcUA&#10;AADdAAAADwAAAGRycy9kb3ducmV2LnhtbESPQWvCQBCF74X+h2UKvdVNRaRGVxFpaQ8Fa/TgcciO&#10;m5DsbMiuGv995yB4e8O8+ea9xWrwrbpQH+vABt5HGSjiMtianYHD/uvtA1RMyBbbwGTgRhFWy+en&#10;BeY2XHlHlyI5JRCOORqoUupyrWNZkcc4Ch2x7E6h95hk7J22PV4F7ls9zrKp9lizfKiwo01FZVOc&#10;vVCac1Hgr5ulw3bSHDfu8/b91xjz+jKs56ASDelhvl//WIk/nkhcaSMS9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GMFxQAAAN0AAAAPAAAAAAAAAAAAAAAAAJgCAABkcnMv&#10;ZG93bnJldi54bWxQSwUGAAAAAAQABAD1AAAAigMAAAAA&#10;" path="m166089,718360l,359211,166089,718360,166089,r,718360l332179,359211,166089,718360e" filled="f" strokecolor="#5b9bd5" strokeweight=".24419mm">
                  <v:stroke opacity="16448f" miterlimit="83231f" joinstyle="miter" endcap="square"/>
                  <v:path arrowok="t" textboxrect="0,0,332179,718360"/>
                </v:shape>
                <v:shape id="Shape 1249" o:spid="_x0000_s1083" style="position:absolute;left:36548;top:7184;width:1661;height:3591;visibility:visible;mso-wrap-style:square;v-text-anchor:top" coordsize="166090,3591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6pRsAA&#10;AADdAAAADwAAAGRycy9kb3ducmV2LnhtbERPzWrCQBC+C32HZQRvujFIsamrlEJBPKXqAwzZMUmT&#10;nQ2ZrYlv7wqCt/n4fmezG12rrtRL7dnAcpGAIi68rbk0cD79zNegJCBbbD2TgRsJ7LZvkw1m1g/8&#10;S9djKFUMYcnQQBVCl2ktRUUOZeE74shdfO8wRNiX2vY4xHDX6jRJ3rXDmmNDhR19V1Q0x39nwIsr&#10;5PQnzXnfIA35IU9Xl9yY2XT8+gQVaAwv8dO9t3F+uvqAxzfxBL29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6pRsAAAADdAAAADwAAAAAAAAAAAAAAAACYAgAAZHJzL2Rvd25y&#10;ZXYueG1sUEsFBgAAAAAEAAQA9QAAAIUDAAAAAA==&#10;" path="m,359148l166090,,,359148xe" fillcolor="black" stroked="f" strokeweight="0">
                  <v:stroke miterlimit="83231f" joinstyle="miter" endcap="square"/>
                  <v:path arrowok="t" textboxrect="0,0,166090,359148"/>
                </v:shape>
                <v:shape id="Shape 1251" o:spid="_x0000_s1084" style="position:absolute;left:34886;top:3592;width:3323;height:7183;visibility:visible;mso-wrap-style:square;v-text-anchor:top" coordsize="332297,71832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CBGMIA&#10;AADdAAAADwAAAGRycy9kb3ducmV2LnhtbERPS4vCMBC+L+x/CLOwtzVVdrVUo0hF8OjrsMehmW2L&#10;zaQmqa3/fiMI3ubje85iNZhG3Mj52rKC8SgBQVxYXXOp4HzafqUgfEDW2FgmBXfysFq+vy0w07bn&#10;A92OoRQxhH2GCqoQ2kxKX1Rk0I9sSxy5P+sMhghdKbXDPoabRk6SZCoN1hwbKmwpr6i4HDuj4JqW&#10;+++Qb3/3000+67su7d3aK/X5MaznIAIN4SV+unc6zp/8jOHxTTxBLv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4IEYwgAAAN0AAAAPAAAAAAAAAAAAAAAAAJgCAABkcnMvZG93&#10;bnJldi54bWxQSwUGAAAAAAQABAD1AAAAhwMAAAAA&#10;" path="m166207,718322l,359174,166207,718322,166207,r,718322l332297,359174,166207,718322xe" filled="f" strokeweight=".24419mm">
                  <v:stroke miterlimit="83231f" joinstyle="miter" endcap="square"/>
                  <v:path arrowok="t" textboxrect="0,0,332297,718322"/>
                </v:shape>
                <v:rect id="Rectangle 1252" o:spid="_x0000_s1085" style="position:absolute;left:31957;width:12210;height:2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LQmcQA&#10;AADdAAAADwAAAGRycy9kb3ducmV2LnhtbERPTWvCQBC9F/wPywi91U0DFo2uErSSHFsVbG9DdkxC&#10;s7Mhu03S/vpuQfA2j/c56+1oGtFT52rLCp5nEQjiwuqaSwXn0+FpAcJ5ZI2NZVLwQw62m8nDGhNt&#10;B36n/uhLEULYJaig8r5NpHRFRQbdzLbEgbvazqAPsCul7nAI4aaRcRS9SIM1h4YKW9pVVHwdv42C&#10;bNGmH7n9Hcrm9TO7vF2W+9PSK/U4HdMVCE+jv4tv7lyH+fE8hv9vwgl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C0JnEAAAA3QAAAA8AAAAAAAAAAAAAAAAAmAIAAGRycy9k&#10;b3ducmV2LnhtbFBLBQYAAAAABAAEAPUAAACJAwAAAAA=&#10;" filled="f" stroked="f">
                  <v:textbox inset="0,0,0,0">
                    <w:txbxContent>
                      <w:p w:rsidR="001A2B44" w:rsidRDefault="001A2B44" w:rsidP="001A2B44">
                        <w:pPr>
                          <w:spacing w:after="160" w:line="259" w:lineRule="auto"/>
                          <w:jc w:val="left"/>
                        </w:pPr>
                        <w:r>
                          <w:t>Kunci Dekripsi</w:t>
                        </w:r>
                      </w:p>
                    </w:txbxContent>
                  </v:textbox>
                </v:rect>
                <v:rect id="Rectangle 1253" o:spid="_x0000_s1086" style="position:absolute;left:52586;top:17828;width:421;height:18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51AsMA&#10;AADdAAAADwAAAGRycy9kb3ducmV2LnhtbERPS4vCMBC+L/gfwgje1lRlF61GER/o0VVBvQ3N2Bab&#10;SWmi7frrjbCwt/n4njOZNaYQD6pcbllBrxuBIE6szjlVcDysP4cgnEfWWFgmBb/kYDZtfUww1rbm&#10;H3rsfSpCCLsYFWTel7GULsnIoOvakjhwV1sZ9AFWqdQV1iHcFLIfRd/SYM6hIcOSFhklt/3dKNgM&#10;y/l5a591Wqwum9PuNFoeRl6pTruZj0F4avy/+M+91WF+/2sA72/CCXL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w51AsMAAADdAAAADwAAAAAAAAAAAAAAAACYAgAAZHJzL2Rv&#10;d25yZXYueG1sUEsFBgAAAAAEAAQA9QAAAIgDAAAAAA==&#10;" filled="f" stroked="f">
                  <v:textbox inset="0,0,0,0">
                    <w:txbxContent>
                      <w:p w:rsidR="001A2B44" w:rsidRDefault="001A2B44" w:rsidP="001A2B44">
                        <w:pPr>
                          <w:spacing w:after="160" w:line="259" w:lineRule="auto"/>
                          <w:jc w:val="left"/>
                        </w:pPr>
                        <w:r>
                          <w:rPr>
                            <w:rFonts w:ascii="Calibri" w:eastAsia="Calibri" w:hAnsi="Calibri" w:cs="Calibri"/>
                            <w:sz w:val="22"/>
                          </w:rPr>
                          <w:t xml:space="preserve"> </w:t>
                        </w:r>
                      </w:p>
                    </w:txbxContent>
                  </v:textbox>
                </v:rect>
                <w10:wrap anchorx="margin"/>
              </v:group>
            </w:pict>
          </mc:Fallback>
        </mc:AlternateContent>
      </w:r>
    </w:p>
    <w:p w:rsidR="001A2B44" w:rsidRPr="00FB735C" w:rsidRDefault="001A2B44" w:rsidP="001A2B44">
      <w:pPr>
        <w:spacing w:after="9" w:line="259" w:lineRule="auto"/>
        <w:jc w:val="left"/>
      </w:pPr>
      <w:r w:rsidRPr="00FB735C">
        <w:t xml:space="preserve"> </w:t>
      </w:r>
    </w:p>
    <w:p w:rsidR="001A2B44" w:rsidRPr="00FB735C" w:rsidRDefault="001A2B44" w:rsidP="001A2B44">
      <w:pPr>
        <w:spacing w:after="60" w:line="259" w:lineRule="auto"/>
        <w:jc w:val="left"/>
      </w:pPr>
    </w:p>
    <w:p w:rsidR="001A2B44" w:rsidRPr="00FB735C" w:rsidRDefault="001A2B44" w:rsidP="001A2B44">
      <w:pPr>
        <w:spacing w:after="60" w:line="259" w:lineRule="auto"/>
        <w:ind w:left="77"/>
        <w:jc w:val="left"/>
      </w:pPr>
    </w:p>
    <w:p w:rsidR="001A2B44" w:rsidRPr="00FB735C" w:rsidRDefault="001A2B44" w:rsidP="001A2B44">
      <w:pPr>
        <w:spacing w:after="60" w:line="259" w:lineRule="auto"/>
        <w:ind w:left="77"/>
        <w:jc w:val="left"/>
      </w:pPr>
    </w:p>
    <w:p w:rsidR="001A2B44" w:rsidRPr="00FB735C" w:rsidRDefault="001A2B44" w:rsidP="001A2B44">
      <w:pPr>
        <w:spacing w:after="60" w:line="259" w:lineRule="auto"/>
        <w:ind w:left="77"/>
        <w:jc w:val="left"/>
      </w:pPr>
    </w:p>
    <w:p w:rsidR="001A2B44" w:rsidRPr="00FB735C" w:rsidRDefault="001A2B44" w:rsidP="001A2B44">
      <w:pPr>
        <w:spacing w:after="60" w:line="259" w:lineRule="auto"/>
        <w:ind w:left="77"/>
        <w:jc w:val="left"/>
      </w:pPr>
    </w:p>
    <w:p w:rsidR="001A2B44" w:rsidRPr="00FB735C" w:rsidRDefault="001A2B44" w:rsidP="001A2B44">
      <w:pPr>
        <w:spacing w:after="60" w:line="259" w:lineRule="auto"/>
        <w:ind w:left="77"/>
        <w:jc w:val="left"/>
      </w:pPr>
    </w:p>
    <w:p w:rsidR="001A2B44" w:rsidRPr="00FB735C" w:rsidRDefault="001A2B44" w:rsidP="001A2B44">
      <w:pPr>
        <w:spacing w:after="60" w:line="259" w:lineRule="auto"/>
        <w:ind w:left="77"/>
        <w:jc w:val="left"/>
      </w:pPr>
    </w:p>
    <w:p w:rsidR="001A2B44" w:rsidRDefault="001A2B44" w:rsidP="001A2B44">
      <w:pPr>
        <w:pStyle w:val="Caption"/>
        <w:rPr>
          <w:b w:val="0"/>
        </w:rPr>
      </w:pPr>
      <w:bookmarkStart w:id="13" w:name="_Toc482446635"/>
      <w:bookmarkStart w:id="14" w:name="_Toc487146642"/>
    </w:p>
    <w:p w:rsidR="001A2B44" w:rsidRDefault="001A2B44" w:rsidP="001A2B44">
      <w:pPr>
        <w:pStyle w:val="Caption"/>
        <w:rPr>
          <w:b w:val="0"/>
          <w:bCs w:val="0"/>
          <w:szCs w:val="22"/>
        </w:rPr>
      </w:pPr>
    </w:p>
    <w:p w:rsidR="001A2B44" w:rsidRPr="005E7BA0" w:rsidRDefault="001A2B44" w:rsidP="001A2B44">
      <w:pPr>
        <w:pStyle w:val="Caption"/>
        <w:rPr>
          <w:b w:val="0"/>
        </w:rPr>
      </w:pPr>
      <w:r w:rsidRPr="00FB735C">
        <w:rPr>
          <w:b w:val="0"/>
        </w:rPr>
        <w:t>Gambar 2.2  Mekanisme Kriptografi</w:t>
      </w:r>
      <w:bookmarkEnd w:id="13"/>
      <w:bookmarkEnd w:id="14"/>
    </w:p>
    <w:p w:rsidR="001A2B44" w:rsidRPr="00FB735C" w:rsidRDefault="001A2B44" w:rsidP="001A2B44">
      <w:pPr>
        <w:pStyle w:val="Heading3"/>
        <w:numPr>
          <w:ilvl w:val="0"/>
          <w:numId w:val="0"/>
        </w:numPr>
        <w:spacing w:line="480" w:lineRule="auto"/>
        <w:ind w:left="-5"/>
      </w:pPr>
      <w:bookmarkStart w:id="15" w:name="_Toc491704693"/>
      <w:bookmarkStart w:id="16" w:name="_Toc38671"/>
      <w:r w:rsidRPr="00FB735C">
        <w:t xml:space="preserve">2.2.2 </w:t>
      </w:r>
      <w:r w:rsidRPr="00FB735C">
        <w:rPr>
          <w:rFonts w:ascii="Arial" w:eastAsia="Arial" w:hAnsi="Arial" w:cs="Arial"/>
        </w:rPr>
        <w:t xml:space="preserve"> </w:t>
      </w:r>
      <w:r w:rsidRPr="00FB735C">
        <w:t>Macam Macam Algoritma Kriptografi Modern</w:t>
      </w:r>
      <w:bookmarkEnd w:id="15"/>
      <w:r w:rsidRPr="00FB735C">
        <w:t xml:space="preserve"> </w:t>
      </w:r>
      <w:bookmarkEnd w:id="16"/>
    </w:p>
    <w:p w:rsidR="001A2B44" w:rsidRPr="00FB735C" w:rsidRDefault="001A2B44" w:rsidP="001A2B44">
      <w:pPr>
        <w:spacing w:after="3" w:line="480" w:lineRule="auto"/>
        <w:ind w:left="-3" w:right="3" w:firstLine="543"/>
      </w:pPr>
      <w:r w:rsidRPr="00FB735C">
        <w:t xml:space="preserve"> Algoritma kriptografi dibagi menjadi 2 bagian berdasarkan kunci yang dipakainya, yaitu Algoritma Simetris (menggunakan satu kunci untuk enkripsi dan deskripsinya) dan Algoritma Asimetris (menggunakan dua kunci yang berbeda untuk enkripsi dan dekripsinya).</w:t>
      </w:r>
    </w:p>
    <w:p w:rsidR="001A2B44" w:rsidRPr="00FB735C" w:rsidRDefault="001A2B44" w:rsidP="001A2B44">
      <w:pPr>
        <w:numPr>
          <w:ilvl w:val="0"/>
          <w:numId w:val="4"/>
        </w:numPr>
        <w:spacing w:after="264" w:line="250" w:lineRule="auto"/>
        <w:ind w:left="567" w:hanging="567"/>
        <w:jc w:val="left"/>
      </w:pPr>
      <w:r w:rsidRPr="00FB735C">
        <w:lastRenderedPageBreak/>
        <w:t xml:space="preserve">Algoritma Simetris </w:t>
      </w:r>
      <w:r w:rsidRPr="00FB735C">
        <w:tab/>
        <w:t xml:space="preserve"> </w:t>
      </w:r>
    </w:p>
    <w:p w:rsidR="001A2B44" w:rsidRPr="00FB735C" w:rsidRDefault="001A2B44" w:rsidP="001A2B44">
      <w:pPr>
        <w:spacing w:line="476" w:lineRule="auto"/>
        <w:ind w:right="3" w:firstLine="567"/>
      </w:pPr>
      <w:r w:rsidRPr="00FB735C">
        <w:t xml:space="preserve">Algoritma ini disebut simetris karena memiliki </w:t>
      </w:r>
      <w:r w:rsidRPr="00B727DE">
        <w:rPr>
          <w:i/>
        </w:rPr>
        <w:t>key</w:t>
      </w:r>
      <w:r w:rsidRPr="00FB735C">
        <w:t xml:space="preserve"> atau kunci yang sama dalam proses enkripsi dan dekripsi sehingga algoritma ini juga sering disebut algoritma kunci tunggal atau algoritma satu kunci. </w:t>
      </w:r>
      <w:r w:rsidRPr="00B727DE">
        <w:rPr>
          <w:i/>
        </w:rPr>
        <w:t xml:space="preserve">Key </w:t>
      </w:r>
      <w:r w:rsidRPr="00FB735C">
        <w:t xml:space="preserve">dalam algoritma ini bersifat rahasia atau </w:t>
      </w:r>
      <w:r w:rsidRPr="00B727DE">
        <w:rPr>
          <w:i/>
        </w:rPr>
        <w:t xml:space="preserve">private key </w:t>
      </w:r>
      <w:r w:rsidRPr="00FB735C">
        <w:t xml:space="preserve">sehingga algoritma ini juga disebut dengan algoritma kunci rahasia (Prayudi, 2005). </w:t>
      </w:r>
    </w:p>
    <w:p w:rsidR="001A2B44" w:rsidRPr="00FB735C" w:rsidRDefault="001A2B44" w:rsidP="001A2B44">
      <w:pPr>
        <w:spacing w:line="480" w:lineRule="auto"/>
      </w:pPr>
      <w:r w:rsidRPr="00FB735C">
        <w:t xml:space="preserve">Algoritma yang memakai kunci simetris di antaranya adalah : </w:t>
      </w:r>
    </w:p>
    <w:p w:rsidR="001A2B44" w:rsidRPr="00FB735C" w:rsidRDefault="001A2B44" w:rsidP="001A2B44">
      <w:pPr>
        <w:numPr>
          <w:ilvl w:val="2"/>
          <w:numId w:val="5"/>
        </w:numPr>
        <w:spacing w:line="480" w:lineRule="auto"/>
        <w:ind w:left="1134" w:hanging="567"/>
      </w:pPr>
      <w:r w:rsidRPr="00FB735C">
        <w:t xml:space="preserve">Data encryption Standard (DES) </w:t>
      </w:r>
    </w:p>
    <w:p w:rsidR="001A2B44" w:rsidRPr="00FB735C" w:rsidRDefault="001A2B44" w:rsidP="001A2B44">
      <w:pPr>
        <w:numPr>
          <w:ilvl w:val="2"/>
          <w:numId w:val="5"/>
        </w:numPr>
        <w:spacing w:line="480" w:lineRule="auto"/>
        <w:ind w:left="1134" w:hanging="567"/>
      </w:pPr>
      <w:r w:rsidRPr="00FB735C">
        <w:t xml:space="preserve">RC2,RC4,RC5,RC6 </w:t>
      </w:r>
    </w:p>
    <w:p w:rsidR="001A2B44" w:rsidRPr="00FB735C" w:rsidRDefault="001A2B44" w:rsidP="001A2B44">
      <w:pPr>
        <w:numPr>
          <w:ilvl w:val="2"/>
          <w:numId w:val="5"/>
        </w:numPr>
        <w:spacing w:line="480" w:lineRule="auto"/>
        <w:ind w:left="1134" w:hanging="567"/>
      </w:pPr>
      <w:r w:rsidRPr="00FB735C">
        <w:t xml:space="preserve">International Data Encryption Algorithm (IDEA) </w:t>
      </w:r>
    </w:p>
    <w:p w:rsidR="001A2B44" w:rsidRPr="00FB735C" w:rsidRDefault="001A2B44" w:rsidP="001A2B44">
      <w:pPr>
        <w:numPr>
          <w:ilvl w:val="2"/>
          <w:numId w:val="5"/>
        </w:numPr>
        <w:spacing w:line="480" w:lineRule="auto"/>
        <w:ind w:left="1134" w:hanging="567"/>
      </w:pPr>
      <w:r w:rsidRPr="00FB735C">
        <w:t xml:space="preserve">One Time Pad (OTP) </w:t>
      </w:r>
    </w:p>
    <w:p w:rsidR="001A2B44" w:rsidRPr="00FB735C" w:rsidRDefault="001A2B44" w:rsidP="001A2B44">
      <w:pPr>
        <w:numPr>
          <w:ilvl w:val="2"/>
          <w:numId w:val="5"/>
        </w:numPr>
        <w:spacing w:line="480" w:lineRule="auto"/>
        <w:ind w:left="1134" w:hanging="567"/>
      </w:pPr>
      <w:r w:rsidRPr="00FB735C">
        <w:t xml:space="preserve">A5 </w:t>
      </w:r>
    </w:p>
    <w:p w:rsidR="001A2B44" w:rsidRPr="00FB735C" w:rsidRDefault="001A2B44" w:rsidP="001A2B44">
      <w:pPr>
        <w:numPr>
          <w:ilvl w:val="2"/>
          <w:numId w:val="5"/>
        </w:numPr>
        <w:spacing w:line="480" w:lineRule="auto"/>
        <w:ind w:left="1134" w:hanging="567"/>
      </w:pPr>
      <w:r w:rsidRPr="00FB735C">
        <w:t xml:space="preserve">Dan lain sebagainya. </w:t>
      </w:r>
    </w:p>
    <w:p w:rsidR="001A2B44" w:rsidRPr="00FB735C" w:rsidRDefault="001A2B44" w:rsidP="001A2B44">
      <w:pPr>
        <w:spacing w:line="240" w:lineRule="auto"/>
      </w:pPr>
    </w:p>
    <w:p w:rsidR="001A2B44" w:rsidRPr="00FB735C" w:rsidRDefault="001A2B44" w:rsidP="001A2B44">
      <w:pPr>
        <w:spacing w:after="159"/>
        <w:ind w:right="3"/>
        <w:rPr>
          <w:sz w:val="22"/>
        </w:rPr>
      </w:pPr>
      <w:r w:rsidRPr="00FB735C">
        <w:t xml:space="preserve">                                 Proses algoritma simetri dapat dilihat pada Gambar 2.3.</w:t>
      </w:r>
      <w:r w:rsidRPr="00FB735C">
        <w:rPr>
          <w:sz w:val="22"/>
        </w:rPr>
        <w:t xml:space="preserve"> </w:t>
      </w:r>
    </w:p>
    <w:p w:rsidR="001A2B44" w:rsidRPr="00FB735C" w:rsidRDefault="001A2B44" w:rsidP="001A2B44">
      <w:pPr>
        <w:spacing w:after="159"/>
        <w:ind w:right="3"/>
      </w:pPr>
      <w:r w:rsidRPr="00FB735C">
        <w:object w:dxaOrig="14806" w:dyaOrig="29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45pt;height:126pt" o:ole="">
            <v:imagedata r:id="rId5" o:title=""/>
          </v:shape>
          <o:OLEObject Type="Embed" ProgID="Visio.Drawing.15" ShapeID="_x0000_i1025" DrawAspect="Content" ObjectID="_1565688209" r:id="rId6"/>
        </w:object>
      </w:r>
      <w:bookmarkStart w:id="17" w:name="_Toc482446636"/>
      <w:bookmarkStart w:id="18" w:name="_Toc487146643"/>
      <w:r w:rsidRPr="00FB735C">
        <w:tab/>
      </w:r>
      <w:r w:rsidRPr="00FB735C">
        <w:tab/>
      </w:r>
      <w:r w:rsidRPr="00FB735C">
        <w:tab/>
        <w:t xml:space="preserve">       Gambar 2.3 Proses Algoritma Simetri</w:t>
      </w:r>
      <w:bookmarkEnd w:id="17"/>
      <w:bookmarkEnd w:id="18"/>
    </w:p>
    <w:p w:rsidR="001A2B44" w:rsidRPr="00FB735C" w:rsidRDefault="001A2B44" w:rsidP="001A2B44">
      <w:pPr>
        <w:numPr>
          <w:ilvl w:val="0"/>
          <w:numId w:val="4"/>
        </w:numPr>
        <w:spacing w:after="264" w:line="250" w:lineRule="auto"/>
        <w:ind w:left="567" w:hanging="567"/>
        <w:jc w:val="left"/>
      </w:pPr>
      <w:r w:rsidRPr="00FB735C">
        <w:t xml:space="preserve">Algoritma Asimetris </w:t>
      </w:r>
    </w:p>
    <w:p w:rsidR="001A2B44" w:rsidRPr="00FB735C" w:rsidRDefault="001A2B44" w:rsidP="001A2B44">
      <w:pPr>
        <w:spacing w:after="1" w:line="476" w:lineRule="auto"/>
        <w:ind w:right="3" w:firstLine="567"/>
      </w:pPr>
      <w:r w:rsidRPr="00FB735C">
        <w:t xml:space="preserve">Algoritma ini disebut asimetris karena kunci yang digunakan untuk enkripsi berbeda dengan kunci yang digunakan untuk dekripsi. Kunci yang digunakan untuk enkripsi adalah kunci publik atau </w:t>
      </w:r>
      <w:r w:rsidRPr="00B727DE">
        <w:rPr>
          <w:i/>
        </w:rPr>
        <w:t>public key</w:t>
      </w:r>
      <w:r w:rsidRPr="00FB735C">
        <w:t xml:space="preserve"> sehingga algoritma ini juga disebut dengan algoritma kunci publik. Sedangkan kunci untuk dekripsi menggunakan kunci rahasia atau </w:t>
      </w:r>
      <w:r w:rsidRPr="00B727DE">
        <w:rPr>
          <w:i/>
        </w:rPr>
        <w:t>private key</w:t>
      </w:r>
      <w:r w:rsidRPr="00FB735C">
        <w:t xml:space="preserve"> (Prayudi, 2005). </w:t>
      </w:r>
    </w:p>
    <w:p w:rsidR="001A2B44" w:rsidRPr="00FB735C" w:rsidRDefault="001A2B44" w:rsidP="001A2B44">
      <w:pPr>
        <w:ind w:right="3"/>
      </w:pPr>
      <w:r w:rsidRPr="00FB735C">
        <w:lastRenderedPageBreak/>
        <w:t xml:space="preserve">Algoritma yang memakai kunci publik di antaranya adalah : </w:t>
      </w:r>
    </w:p>
    <w:p w:rsidR="001A2B44" w:rsidRPr="00FB735C" w:rsidRDefault="001A2B44" w:rsidP="001A2B44">
      <w:pPr>
        <w:numPr>
          <w:ilvl w:val="1"/>
          <w:numId w:val="4"/>
        </w:numPr>
        <w:spacing w:after="264" w:line="250" w:lineRule="auto"/>
        <w:ind w:left="1134" w:right="3" w:hanging="567"/>
      </w:pPr>
      <w:r w:rsidRPr="00FB735C">
        <w:t xml:space="preserve">Digital Signature Algorithm (DSA) </w:t>
      </w:r>
    </w:p>
    <w:p w:rsidR="001A2B44" w:rsidRPr="00FB735C" w:rsidRDefault="001A2B44" w:rsidP="001A2B44">
      <w:pPr>
        <w:numPr>
          <w:ilvl w:val="1"/>
          <w:numId w:val="4"/>
        </w:numPr>
        <w:spacing w:after="264" w:line="249" w:lineRule="auto"/>
        <w:ind w:left="1134" w:right="3" w:hanging="567"/>
      </w:pPr>
      <w:r w:rsidRPr="00FB735C">
        <w:t xml:space="preserve">Diffie-Hellman (DH) </w:t>
      </w:r>
    </w:p>
    <w:p w:rsidR="001A2B44" w:rsidRPr="00FB735C" w:rsidRDefault="001A2B44" w:rsidP="001A2B44">
      <w:pPr>
        <w:numPr>
          <w:ilvl w:val="1"/>
          <w:numId w:val="4"/>
        </w:numPr>
        <w:spacing w:after="264" w:line="249" w:lineRule="auto"/>
        <w:ind w:left="1134" w:right="3" w:hanging="567"/>
      </w:pPr>
      <w:r w:rsidRPr="00FB735C">
        <w:t xml:space="preserve">RSA </w:t>
      </w:r>
    </w:p>
    <w:p w:rsidR="001A2B44" w:rsidRPr="00FB735C" w:rsidRDefault="001A2B44" w:rsidP="001A2B44">
      <w:pPr>
        <w:numPr>
          <w:ilvl w:val="1"/>
          <w:numId w:val="4"/>
        </w:numPr>
        <w:spacing w:after="264" w:line="249" w:lineRule="auto"/>
        <w:ind w:left="1134" w:right="3" w:hanging="567"/>
      </w:pPr>
      <w:r w:rsidRPr="00FB735C">
        <w:t xml:space="preserve">ElGamal </w:t>
      </w:r>
    </w:p>
    <w:p w:rsidR="001A2B44" w:rsidRPr="00FB735C" w:rsidRDefault="001A2B44" w:rsidP="001A2B44">
      <w:pPr>
        <w:numPr>
          <w:ilvl w:val="1"/>
          <w:numId w:val="4"/>
        </w:numPr>
        <w:spacing w:after="264" w:line="249" w:lineRule="auto"/>
        <w:ind w:left="1134" w:right="3" w:hanging="567"/>
      </w:pPr>
      <w:r w:rsidRPr="00FB735C">
        <w:t xml:space="preserve">Elliptic Curve Cryptography (ECC) </w:t>
      </w:r>
    </w:p>
    <w:p w:rsidR="001A2B44" w:rsidRPr="00FB735C" w:rsidRDefault="001A2B44" w:rsidP="001A2B44">
      <w:pPr>
        <w:numPr>
          <w:ilvl w:val="1"/>
          <w:numId w:val="4"/>
        </w:numPr>
        <w:spacing w:after="264" w:line="249" w:lineRule="auto"/>
        <w:ind w:left="1134" w:right="3" w:hanging="567"/>
      </w:pPr>
      <w:r w:rsidRPr="00FB735C">
        <w:t xml:space="preserve">Dan lain sebagainya. </w:t>
      </w:r>
    </w:p>
    <w:p w:rsidR="001A2B44" w:rsidRPr="00FB735C" w:rsidRDefault="001A2B44" w:rsidP="001A2B44">
      <w:pPr>
        <w:spacing w:after="264" w:line="240" w:lineRule="auto"/>
        <w:ind w:right="3"/>
      </w:pPr>
    </w:p>
    <w:p w:rsidR="001A2B44" w:rsidRPr="00FB735C" w:rsidRDefault="001A2B44" w:rsidP="001A2B44">
      <w:pPr>
        <w:spacing w:line="259" w:lineRule="auto"/>
        <w:ind w:right="182"/>
        <w:jc w:val="center"/>
      </w:pPr>
      <w:r w:rsidRPr="00FB735C">
        <w:t>Proses algoritma asimetris dapat dilihat pada Gambar 2.4</w:t>
      </w:r>
      <w:r>
        <w:t>.</w:t>
      </w:r>
    </w:p>
    <w:p w:rsidR="001A2B44" w:rsidRDefault="001A2B44" w:rsidP="001A2B44">
      <w:pPr>
        <w:spacing w:after="148" w:line="259" w:lineRule="auto"/>
        <w:jc w:val="center"/>
      </w:pPr>
      <w:r w:rsidRPr="00FB735C">
        <w:object w:dxaOrig="14806" w:dyaOrig="2896">
          <v:shape id="_x0000_i1026" type="#_x0000_t75" style="width:423pt;height:127.4pt" o:ole="">
            <v:imagedata r:id="rId7" o:title=""/>
          </v:shape>
          <o:OLEObject Type="Embed" ProgID="Visio.Drawing.15" ShapeID="_x0000_i1026" DrawAspect="Content" ObjectID="_1565688210" r:id="rId8"/>
        </w:object>
      </w:r>
      <w:bookmarkStart w:id="19" w:name="_Toc482446637"/>
      <w:bookmarkStart w:id="20" w:name="_Toc487146644"/>
      <w:r w:rsidRPr="00FB735C">
        <w:t>Gambar 2.4 Proses Algoritma Asimetris</w:t>
      </w:r>
      <w:bookmarkEnd w:id="19"/>
      <w:bookmarkEnd w:id="20"/>
    </w:p>
    <w:p w:rsidR="001A2B44" w:rsidRPr="00FB735C" w:rsidRDefault="001A2B44" w:rsidP="001A2B44">
      <w:pPr>
        <w:spacing w:after="148" w:line="240" w:lineRule="auto"/>
      </w:pPr>
    </w:p>
    <w:p w:rsidR="001A2B44" w:rsidRPr="00FB735C" w:rsidRDefault="001A2B44" w:rsidP="001A2B44">
      <w:pPr>
        <w:pStyle w:val="Heading3"/>
        <w:numPr>
          <w:ilvl w:val="0"/>
          <w:numId w:val="0"/>
        </w:numPr>
        <w:spacing w:line="480" w:lineRule="auto"/>
        <w:ind w:left="-5"/>
      </w:pPr>
      <w:bookmarkStart w:id="21" w:name="_Toc491704694"/>
      <w:bookmarkStart w:id="22" w:name="_Toc38672"/>
      <w:r w:rsidRPr="00FB735C">
        <w:t>2.2.3  Algoritma Cipher Pada Proses Asimetris Dan Simetris</w:t>
      </w:r>
      <w:bookmarkEnd w:id="21"/>
      <w:r w:rsidRPr="00FB735C">
        <w:t xml:space="preserve"> </w:t>
      </w:r>
      <w:bookmarkEnd w:id="22"/>
    </w:p>
    <w:p w:rsidR="001A2B44" w:rsidRPr="0044235F" w:rsidRDefault="001A2B44" w:rsidP="001A2B44">
      <w:pPr>
        <w:numPr>
          <w:ilvl w:val="0"/>
          <w:numId w:val="6"/>
        </w:numPr>
        <w:spacing w:line="480" w:lineRule="auto"/>
        <w:ind w:right="3" w:hanging="427"/>
      </w:pPr>
      <w:r w:rsidRPr="0044235F">
        <w:t xml:space="preserve">Stream Cipher  </w:t>
      </w:r>
    </w:p>
    <w:p w:rsidR="001A2B44" w:rsidRPr="00FB735C" w:rsidRDefault="001A2B44" w:rsidP="001A2B44">
      <w:pPr>
        <w:spacing w:after="264" w:line="480" w:lineRule="auto"/>
        <w:ind w:right="3" w:firstLine="427"/>
      </w:pPr>
      <w:r w:rsidRPr="007F4326">
        <w:rPr>
          <w:i/>
        </w:rPr>
        <w:t>Stream cipher</w:t>
      </w:r>
      <w:r w:rsidRPr="00FB735C">
        <w:t xml:space="preserve"> (aliran cipher) Merupakan suatu cipher yang berasal dari hasil XOR dimana digit </w:t>
      </w:r>
      <w:r w:rsidRPr="00B727DE">
        <w:rPr>
          <w:i/>
        </w:rPr>
        <w:t xml:space="preserve">plaintext </w:t>
      </w:r>
      <w:r w:rsidRPr="00FB735C">
        <w:t xml:space="preserve">digabungkan dengan </w:t>
      </w:r>
      <w:r w:rsidRPr="00B727DE">
        <w:rPr>
          <w:i/>
        </w:rPr>
        <w:t>keystream</w:t>
      </w:r>
      <w:r w:rsidRPr="00FB735C">
        <w:t xml:space="preserve">. Dalam </w:t>
      </w:r>
      <w:r w:rsidRPr="00B727DE">
        <w:rPr>
          <w:i/>
        </w:rPr>
        <w:t>stream cipher</w:t>
      </w:r>
      <w:r w:rsidRPr="00FB735C">
        <w:t xml:space="preserve">, masing-masing digit </w:t>
      </w:r>
      <w:r w:rsidRPr="00B727DE">
        <w:rPr>
          <w:i/>
        </w:rPr>
        <w:t>plaintext</w:t>
      </w:r>
      <w:r w:rsidRPr="00FB735C">
        <w:t xml:space="preserve">-nya di enkripsi satu per satu dengan digit yang sesusai dari </w:t>
      </w:r>
      <w:r w:rsidRPr="00B727DE">
        <w:rPr>
          <w:i/>
        </w:rPr>
        <w:t>keystream</w:t>
      </w:r>
      <w:r w:rsidRPr="00FB735C">
        <w:t xml:space="preserve">. </w:t>
      </w:r>
    </w:p>
    <w:p w:rsidR="001A2B44" w:rsidRPr="0044235F" w:rsidRDefault="001A2B44" w:rsidP="001A2B44">
      <w:pPr>
        <w:numPr>
          <w:ilvl w:val="0"/>
          <w:numId w:val="6"/>
        </w:numPr>
        <w:spacing w:after="264" w:line="249" w:lineRule="auto"/>
        <w:ind w:right="3" w:hanging="427"/>
      </w:pPr>
      <w:r w:rsidRPr="0044235F">
        <w:t xml:space="preserve">Block Cipher </w:t>
      </w:r>
    </w:p>
    <w:p w:rsidR="001A2B44" w:rsidRPr="00FB735C" w:rsidRDefault="001A2B44" w:rsidP="001A2B44">
      <w:pPr>
        <w:spacing w:line="476" w:lineRule="auto"/>
        <w:ind w:left="-13" w:right="3" w:firstLine="463"/>
      </w:pPr>
      <w:r w:rsidRPr="00FB735C">
        <w:t xml:space="preserve">Merupakan suatu algoritma yang mana input dan output nya berupa satu blok, dan setiap blok terdiri dari beberapa bit (1 blok terdiri dari 64 bit atau 128 bit). </w:t>
      </w:r>
      <w:r w:rsidRPr="00B727DE">
        <w:rPr>
          <w:i/>
        </w:rPr>
        <w:t>Block cipher</w:t>
      </w:r>
      <w:r w:rsidRPr="00FB735C">
        <w:t xml:space="preserve"> mempunyai banyak aplikasi, aplikasi tersebut di gunakan untuk memberikan layanan </w:t>
      </w:r>
      <w:r w:rsidRPr="00B727DE">
        <w:rPr>
          <w:i/>
        </w:rPr>
        <w:lastRenderedPageBreak/>
        <w:t>confidentiality</w:t>
      </w:r>
      <w:r w:rsidRPr="00FB735C">
        <w:t xml:space="preserve"> (kerahasiaan), integritas data atau authentication (pengesahan pemakai), dan juga bisa memberikan layanan keystream generator untuk </w:t>
      </w:r>
      <w:r w:rsidRPr="00B727DE">
        <w:rPr>
          <w:i/>
        </w:rPr>
        <w:t>stream cipher</w:t>
      </w:r>
      <w:r w:rsidRPr="00FB735C">
        <w:t xml:space="preserve">. </w:t>
      </w:r>
    </w:p>
    <w:p w:rsidR="001A2B44" w:rsidRPr="00FB735C" w:rsidRDefault="001A2B44" w:rsidP="001A2B44">
      <w:pPr>
        <w:spacing w:line="240" w:lineRule="auto"/>
        <w:ind w:right="3"/>
      </w:pPr>
    </w:p>
    <w:p w:rsidR="001A2B44" w:rsidRPr="00FB735C" w:rsidRDefault="001A2B44" w:rsidP="001A2B44">
      <w:pPr>
        <w:pStyle w:val="Heading3"/>
        <w:numPr>
          <w:ilvl w:val="0"/>
          <w:numId w:val="0"/>
        </w:numPr>
        <w:spacing w:line="480" w:lineRule="auto"/>
        <w:ind w:left="-5"/>
      </w:pPr>
      <w:bookmarkStart w:id="23" w:name="_Toc491704695"/>
      <w:bookmarkStart w:id="24" w:name="_Toc38673"/>
      <w:r w:rsidRPr="00FB735C">
        <w:t xml:space="preserve">2.2.4 </w:t>
      </w:r>
      <w:r w:rsidRPr="00FB735C">
        <w:rPr>
          <w:rFonts w:ascii="Arial" w:eastAsia="Arial" w:hAnsi="Arial" w:cs="Arial"/>
        </w:rPr>
        <w:t xml:space="preserve"> </w:t>
      </w:r>
      <w:r w:rsidRPr="00FB735C">
        <w:t>Algoritma Rivest-Shamir-Adleman (RSA)</w:t>
      </w:r>
      <w:bookmarkEnd w:id="23"/>
      <w:r w:rsidRPr="00FB735C">
        <w:t xml:space="preserve">  </w:t>
      </w:r>
      <w:bookmarkEnd w:id="24"/>
    </w:p>
    <w:p w:rsidR="001A2B44" w:rsidRPr="00FB735C" w:rsidRDefault="001A2B44" w:rsidP="001A2B44">
      <w:pPr>
        <w:spacing w:after="4" w:line="480" w:lineRule="auto"/>
        <w:ind w:left="-13" w:right="3" w:firstLine="643"/>
      </w:pPr>
      <w:r w:rsidRPr="00FB735C">
        <w:t xml:space="preserve">RSA merupakan salah satu kriptografi asimetris, algoritma asimetris di rancang sedemikian rupa sehingga kunci yang di pakai untuk enkripsi berbeda dari kunci yang digunakan untuk dekripsi. Lebih jauh lagi, kunci dapat dihitung dari kunci enkripsi. algoritma ini disebut algoritma kunci publik karena kunci enkripsi dapat dibuat publik sehingga orang lain dapat mengetahuinya, namun hanya orang tertentu dan sekaligus pemilik kunci dekripsi yang dapat melakukan dekripsi pesan tersebut. Dalam hal ini kunci enkripsi sering disebut dengan kunci publik dan kunci dekripsi sering disebut dengan kunci privat. Kunci privat kadang-kadang sering disebut kunci rahasia (Susanto dan Tritanto, 2011). </w:t>
      </w:r>
    </w:p>
    <w:p w:rsidR="001A2B44" w:rsidRPr="00FB735C" w:rsidRDefault="001A2B44" w:rsidP="001A2B44">
      <w:pPr>
        <w:spacing w:after="264" w:line="249" w:lineRule="auto"/>
        <w:ind w:left="722" w:right="3"/>
      </w:pPr>
      <w:r w:rsidRPr="00FB735C">
        <w:t>Rumus enkripsi :</w:t>
      </w:r>
      <w:r w:rsidRPr="00FB735C">
        <w:rPr>
          <w:sz w:val="22"/>
        </w:rPr>
        <w:t xml:space="preserve"> </w:t>
      </w:r>
    </w:p>
    <w:p w:rsidR="001A2B44" w:rsidRPr="00FB735C" w:rsidRDefault="001A2B44" w:rsidP="001A2B44">
      <w:pPr>
        <w:tabs>
          <w:tab w:val="left" w:pos="709"/>
          <w:tab w:val="center" w:pos="1413"/>
          <w:tab w:val="left" w:pos="2268"/>
          <w:tab w:val="center" w:pos="2881"/>
          <w:tab w:val="center" w:pos="3601"/>
          <w:tab w:val="center" w:pos="4321"/>
          <w:tab w:val="center" w:pos="5041"/>
          <w:tab w:val="center" w:pos="5761"/>
          <w:tab w:val="center" w:pos="6481"/>
          <w:tab w:val="center" w:pos="7202"/>
          <w:tab w:val="right" w:pos="8451"/>
        </w:tabs>
        <w:spacing w:after="248" w:line="265" w:lineRule="auto"/>
        <w:ind w:left="567"/>
        <w:jc w:val="left"/>
      </w:pPr>
      <w:r w:rsidRPr="00FB735C">
        <w:rPr>
          <w:rFonts w:ascii="Calibri" w:eastAsia="Calibri" w:hAnsi="Calibri" w:cs="Calibri"/>
          <w:sz w:val="22"/>
        </w:rPr>
        <w:tab/>
      </w:r>
      <w:r w:rsidRPr="00FB735C">
        <w:t>C = M</w:t>
      </w:r>
      <w:r w:rsidRPr="00FB735C">
        <w:rPr>
          <w:vertAlign w:val="superscript"/>
        </w:rPr>
        <w:t xml:space="preserve">e  </w:t>
      </w:r>
      <w:r w:rsidRPr="00FB735C">
        <w:t xml:space="preserve">mod n................................................................................................. 2.1 </w:t>
      </w:r>
    </w:p>
    <w:p w:rsidR="001A2B44" w:rsidRPr="00FB735C" w:rsidRDefault="001A2B44" w:rsidP="001A2B44">
      <w:pPr>
        <w:spacing w:after="218" w:line="249" w:lineRule="auto"/>
        <w:ind w:left="722" w:right="3"/>
      </w:pPr>
      <w:r w:rsidRPr="00FB735C">
        <w:t xml:space="preserve">Rumus dekripsi : </w:t>
      </w:r>
    </w:p>
    <w:p w:rsidR="001A2B44" w:rsidRPr="00FB735C" w:rsidRDefault="001A2B44" w:rsidP="001A2B44">
      <w:pPr>
        <w:tabs>
          <w:tab w:val="left" w:pos="709"/>
          <w:tab w:val="center" w:pos="2774"/>
          <w:tab w:val="center" w:pos="5761"/>
          <w:tab w:val="center" w:pos="6481"/>
          <w:tab w:val="center" w:pos="7202"/>
          <w:tab w:val="right" w:pos="8522"/>
        </w:tabs>
        <w:spacing w:after="282" w:line="265" w:lineRule="auto"/>
        <w:ind w:left="709" w:hanging="567"/>
        <w:jc w:val="left"/>
      </w:pPr>
      <w:r w:rsidRPr="00FB735C">
        <w:rPr>
          <w:rFonts w:ascii="Calibri" w:eastAsia="Calibri" w:hAnsi="Calibri" w:cs="Calibri"/>
          <w:sz w:val="22"/>
        </w:rPr>
        <w:tab/>
      </w:r>
      <w:r w:rsidRPr="00FB735C">
        <w:rPr>
          <w:rFonts w:ascii="Calibri" w:eastAsia="Calibri" w:hAnsi="Calibri" w:cs="Calibri"/>
          <w:sz w:val="22"/>
        </w:rPr>
        <w:tab/>
      </w:r>
      <w:r w:rsidRPr="00FB735C">
        <w:t>M = C</w:t>
      </w:r>
      <w:r w:rsidRPr="00FB735C">
        <w:rPr>
          <w:vertAlign w:val="superscript"/>
        </w:rPr>
        <w:t xml:space="preserve">d </w:t>
      </w:r>
      <w:r w:rsidRPr="00FB735C">
        <w:t>mod n = (M</w:t>
      </w:r>
      <w:r w:rsidRPr="00FB735C">
        <w:rPr>
          <w:vertAlign w:val="superscript"/>
        </w:rPr>
        <w:t>e</w:t>
      </w:r>
      <w:r w:rsidRPr="00FB735C">
        <w:t>)</w:t>
      </w:r>
      <w:r w:rsidRPr="00FB735C">
        <w:rPr>
          <w:vertAlign w:val="superscript"/>
        </w:rPr>
        <w:t>d</w:t>
      </w:r>
      <w:r w:rsidRPr="00FB735C">
        <w:t xml:space="preserve"> </w:t>
      </w:r>
      <w:r w:rsidRPr="00FB735C">
        <w:rPr>
          <w:vertAlign w:val="superscript"/>
        </w:rPr>
        <w:t xml:space="preserve"> </w:t>
      </w:r>
      <w:r w:rsidRPr="00FB735C">
        <w:t>mod n = M</w:t>
      </w:r>
      <w:r w:rsidRPr="00FB735C">
        <w:rPr>
          <w:vertAlign w:val="superscript"/>
        </w:rPr>
        <w:t xml:space="preserve">ed </w:t>
      </w:r>
      <w:r w:rsidRPr="00FB735C">
        <w:t xml:space="preserve">mod n.................................................... 2.2 </w:t>
      </w:r>
    </w:p>
    <w:p w:rsidR="001A2B44" w:rsidRPr="00FB735C" w:rsidRDefault="001A2B44" w:rsidP="001A2B44">
      <w:pPr>
        <w:tabs>
          <w:tab w:val="center" w:pos="2774"/>
          <w:tab w:val="center" w:pos="5761"/>
          <w:tab w:val="center" w:pos="6481"/>
          <w:tab w:val="center" w:pos="7202"/>
          <w:tab w:val="right" w:pos="8522"/>
        </w:tabs>
        <w:spacing w:after="282" w:line="265" w:lineRule="auto"/>
        <w:jc w:val="left"/>
        <w:rPr>
          <w:lang w:val="en-US"/>
        </w:rPr>
      </w:pPr>
      <w:r w:rsidRPr="00FB735C">
        <w:rPr>
          <w:lang w:val="en-US"/>
        </w:rPr>
        <w:t>Besaran-besaran yang digunakan pada algoritma RSA :</w:t>
      </w:r>
    </w:p>
    <w:p w:rsidR="001A2B44" w:rsidRPr="00FB735C" w:rsidRDefault="001A2B44" w:rsidP="001A2B44">
      <w:pPr>
        <w:pStyle w:val="ListParagraph"/>
        <w:numPr>
          <w:ilvl w:val="0"/>
          <w:numId w:val="8"/>
        </w:numPr>
        <w:tabs>
          <w:tab w:val="center" w:pos="2774"/>
          <w:tab w:val="center" w:pos="5761"/>
          <w:tab w:val="center" w:pos="6481"/>
          <w:tab w:val="center" w:pos="7202"/>
          <w:tab w:val="right" w:pos="8522"/>
        </w:tabs>
        <w:spacing w:after="282" w:line="480" w:lineRule="auto"/>
        <w:ind w:left="1134" w:hanging="567"/>
        <w:jc w:val="left"/>
        <w:rPr>
          <w:lang w:val="en-US"/>
        </w:rPr>
      </w:pPr>
      <w:r w:rsidRPr="00FB735C">
        <w:rPr>
          <w:lang w:val="en-US"/>
        </w:rPr>
        <w:t>p dan q bilangan acak prima (rahasia)</w:t>
      </w:r>
    </w:p>
    <w:p w:rsidR="001A2B44" w:rsidRPr="00FB735C" w:rsidRDefault="001A2B44" w:rsidP="001A2B44">
      <w:pPr>
        <w:pStyle w:val="ListParagraph"/>
        <w:numPr>
          <w:ilvl w:val="0"/>
          <w:numId w:val="8"/>
        </w:numPr>
        <w:tabs>
          <w:tab w:val="center" w:pos="2774"/>
          <w:tab w:val="center" w:pos="5761"/>
          <w:tab w:val="center" w:pos="6481"/>
          <w:tab w:val="center" w:pos="7202"/>
          <w:tab w:val="right" w:pos="8522"/>
        </w:tabs>
        <w:spacing w:after="282" w:line="480" w:lineRule="auto"/>
        <w:ind w:left="1134" w:hanging="567"/>
        <w:jc w:val="left"/>
        <w:rPr>
          <w:lang w:val="en-US"/>
        </w:rPr>
      </w:pPr>
      <w:r w:rsidRPr="00FB735C">
        <w:rPr>
          <w:lang w:val="en-US"/>
        </w:rPr>
        <w:t>n = p*q (tidak rahasia)</w:t>
      </w:r>
    </w:p>
    <w:p w:rsidR="001A2B44" w:rsidRPr="00FB735C" w:rsidRDefault="001A2B44" w:rsidP="001A2B44">
      <w:pPr>
        <w:pStyle w:val="ListParagraph"/>
        <w:numPr>
          <w:ilvl w:val="0"/>
          <w:numId w:val="8"/>
        </w:numPr>
        <w:tabs>
          <w:tab w:val="center" w:pos="2774"/>
          <w:tab w:val="center" w:pos="5761"/>
          <w:tab w:val="center" w:pos="6481"/>
          <w:tab w:val="center" w:pos="7202"/>
          <w:tab w:val="right" w:pos="8522"/>
        </w:tabs>
        <w:spacing w:after="282" w:line="480" w:lineRule="auto"/>
        <w:ind w:left="1134" w:hanging="567"/>
        <w:jc w:val="left"/>
        <w:rPr>
          <w:lang w:val="en-US"/>
        </w:rPr>
      </w:pPr>
      <w:r w:rsidRPr="00FB735C">
        <w:rPr>
          <w:lang w:val="en-US"/>
        </w:rPr>
        <w:t>Qn = (p-1)*(q-1) (rahasia)</w:t>
      </w:r>
    </w:p>
    <w:p w:rsidR="001A2B44" w:rsidRPr="00FB735C" w:rsidRDefault="001A2B44" w:rsidP="001A2B44">
      <w:pPr>
        <w:pStyle w:val="ListParagraph"/>
        <w:numPr>
          <w:ilvl w:val="0"/>
          <w:numId w:val="8"/>
        </w:numPr>
        <w:tabs>
          <w:tab w:val="center" w:pos="2774"/>
          <w:tab w:val="center" w:pos="5761"/>
          <w:tab w:val="center" w:pos="6481"/>
          <w:tab w:val="center" w:pos="7202"/>
          <w:tab w:val="right" w:pos="8522"/>
        </w:tabs>
        <w:spacing w:after="282" w:line="480" w:lineRule="auto"/>
        <w:ind w:left="1134" w:hanging="567"/>
        <w:jc w:val="left"/>
        <w:rPr>
          <w:lang w:val="en-US"/>
        </w:rPr>
      </w:pPr>
      <w:r w:rsidRPr="00FB735C">
        <w:rPr>
          <w:lang w:val="en-US"/>
        </w:rPr>
        <w:t xml:space="preserve">e = </w:t>
      </w:r>
      <w:r w:rsidRPr="00FB735C">
        <w:rPr>
          <w:szCs w:val="24"/>
          <w:lang w:val="en-US"/>
        </w:rPr>
        <w:t>1 &lt; e &lt; Q(n)</w:t>
      </w:r>
      <w:r w:rsidRPr="00FB735C">
        <w:rPr>
          <w:lang w:val="en-US"/>
        </w:rPr>
        <w:t xml:space="preserve"> (kunci enkripsi) (tidak rahasia)                       </w:t>
      </w:r>
    </w:p>
    <w:p w:rsidR="001A2B44" w:rsidRPr="00FB735C" w:rsidRDefault="001A2B44" w:rsidP="001A2B44">
      <w:pPr>
        <w:pStyle w:val="ListParagraph"/>
        <w:numPr>
          <w:ilvl w:val="0"/>
          <w:numId w:val="8"/>
        </w:numPr>
        <w:tabs>
          <w:tab w:val="center" w:leader="dot" w:pos="2774"/>
          <w:tab w:val="center" w:pos="6481"/>
          <w:tab w:val="center" w:pos="7202"/>
          <w:tab w:val="center" w:pos="7655"/>
          <w:tab w:val="left" w:pos="7938"/>
          <w:tab w:val="left" w:pos="8222"/>
          <w:tab w:val="right" w:pos="8364"/>
        </w:tabs>
        <w:spacing w:after="282" w:line="480" w:lineRule="auto"/>
        <w:ind w:left="1134" w:hanging="567"/>
        <w:jc w:val="left"/>
        <w:rPr>
          <w:lang w:val="en-US"/>
        </w:rPr>
      </w:pPr>
      <w:r w:rsidRPr="00FB735C">
        <w:rPr>
          <w:lang w:val="en-US"/>
        </w:rPr>
        <w:t xml:space="preserve">d = </w:t>
      </w:r>
      <w:r w:rsidRPr="00FB735C">
        <w:rPr>
          <w:rFonts w:cs="Times New Roman"/>
          <w:iCs/>
          <w:color w:val="000000"/>
          <w:szCs w:val="24"/>
          <w:lang w:val="en-US"/>
        </w:rPr>
        <w:t xml:space="preserve">1+kQ(n)/e </w:t>
      </w:r>
      <w:r w:rsidRPr="00FB735C">
        <w:rPr>
          <w:lang w:val="en-US"/>
        </w:rPr>
        <w:t>(kunci dekripsi) (rahasia</w:t>
      </w:r>
      <w:r w:rsidRPr="00FB735C">
        <w:t>)</w:t>
      </w:r>
    </w:p>
    <w:p w:rsidR="001A2B44" w:rsidRPr="00FB735C" w:rsidRDefault="001A2B44" w:rsidP="001A2B44">
      <w:pPr>
        <w:pStyle w:val="ListParagraph"/>
        <w:numPr>
          <w:ilvl w:val="0"/>
          <w:numId w:val="8"/>
        </w:numPr>
        <w:tabs>
          <w:tab w:val="center" w:pos="2774"/>
          <w:tab w:val="center" w:pos="5761"/>
          <w:tab w:val="center" w:pos="6481"/>
          <w:tab w:val="center" w:pos="7202"/>
          <w:tab w:val="right" w:pos="8522"/>
        </w:tabs>
        <w:spacing w:after="282" w:line="480" w:lineRule="auto"/>
        <w:ind w:left="1134" w:hanging="567"/>
        <w:jc w:val="left"/>
        <w:rPr>
          <w:lang w:val="en-US"/>
        </w:rPr>
      </w:pPr>
      <w:r w:rsidRPr="00FB735C">
        <w:rPr>
          <w:lang w:val="en-US"/>
        </w:rPr>
        <w:t>M (</w:t>
      </w:r>
      <w:r w:rsidRPr="00B727DE">
        <w:rPr>
          <w:i/>
          <w:lang w:val="en-US"/>
        </w:rPr>
        <w:t>plaintext</w:t>
      </w:r>
      <w:r w:rsidRPr="00FB735C">
        <w:rPr>
          <w:lang w:val="en-US"/>
        </w:rPr>
        <w:t>) (rahasia)</w:t>
      </w:r>
      <w:r w:rsidRPr="00FB735C">
        <w:rPr>
          <w:lang w:val="en-US"/>
        </w:rPr>
        <w:tab/>
      </w:r>
      <w:r w:rsidRPr="00FB735C">
        <w:rPr>
          <w:lang w:val="en-US"/>
        </w:rPr>
        <w:tab/>
      </w:r>
      <w:r w:rsidRPr="00FB735C">
        <w:rPr>
          <w:lang w:val="en-US"/>
        </w:rPr>
        <w:tab/>
      </w:r>
      <w:r w:rsidRPr="00FB735C">
        <w:rPr>
          <w:lang w:val="en-US"/>
        </w:rPr>
        <w:tab/>
        <w:t xml:space="preserve"> </w:t>
      </w:r>
    </w:p>
    <w:p w:rsidR="001A2B44" w:rsidRPr="00FB735C" w:rsidRDefault="001A2B44" w:rsidP="001A2B44">
      <w:pPr>
        <w:pStyle w:val="ListParagraph"/>
        <w:numPr>
          <w:ilvl w:val="0"/>
          <w:numId w:val="8"/>
        </w:numPr>
        <w:tabs>
          <w:tab w:val="center" w:pos="2774"/>
          <w:tab w:val="center" w:pos="5761"/>
          <w:tab w:val="center" w:pos="6481"/>
          <w:tab w:val="center" w:pos="7202"/>
          <w:tab w:val="right" w:pos="8522"/>
        </w:tabs>
        <w:spacing w:after="282" w:line="480" w:lineRule="auto"/>
        <w:ind w:left="1134" w:hanging="567"/>
        <w:jc w:val="left"/>
        <w:rPr>
          <w:lang w:val="en-US"/>
        </w:rPr>
      </w:pPr>
      <w:r w:rsidRPr="00FB735C">
        <w:rPr>
          <w:lang w:val="en-US"/>
        </w:rPr>
        <w:t>C (</w:t>
      </w:r>
      <w:r w:rsidRPr="00B727DE">
        <w:rPr>
          <w:i/>
          <w:lang w:val="en-US"/>
        </w:rPr>
        <w:t>ciphertext</w:t>
      </w:r>
      <w:r w:rsidRPr="00FB735C">
        <w:rPr>
          <w:lang w:val="en-US"/>
        </w:rPr>
        <w:t>) (tidak rahasia)</w:t>
      </w:r>
    </w:p>
    <w:p w:rsidR="001A2B44" w:rsidRPr="00FB735C" w:rsidRDefault="001A2B44" w:rsidP="001A2B44">
      <w:pPr>
        <w:spacing w:line="517" w:lineRule="auto"/>
        <w:ind w:left="-3" w:right="3"/>
      </w:pPr>
      <w:r w:rsidRPr="00FB735C">
        <w:lastRenderedPageBreak/>
        <w:t>Jika didapat p</w:t>
      </w:r>
      <w:r w:rsidRPr="00FB735C">
        <w:rPr>
          <w:lang w:val="en-US"/>
        </w:rPr>
        <w:t xml:space="preserve"> </w:t>
      </w:r>
      <w:r w:rsidRPr="00FB735C">
        <w:t>=</w:t>
      </w:r>
      <w:r w:rsidRPr="00FB735C">
        <w:rPr>
          <w:lang w:val="en-US"/>
        </w:rPr>
        <w:t xml:space="preserve"> </w:t>
      </w:r>
      <w:r w:rsidRPr="00FB735C">
        <w:t>11 dan q</w:t>
      </w:r>
      <w:r w:rsidRPr="00FB735C">
        <w:rPr>
          <w:lang w:val="en-US"/>
        </w:rPr>
        <w:t xml:space="preserve"> </w:t>
      </w:r>
      <w:r w:rsidRPr="00FB735C">
        <w:t>=</w:t>
      </w:r>
      <w:r w:rsidRPr="00FB735C">
        <w:rPr>
          <w:lang w:val="en-US"/>
        </w:rPr>
        <w:t xml:space="preserve"> </w:t>
      </w:r>
      <w:r w:rsidRPr="00FB735C">
        <w:t>13 yang akan digunakan dalam proses enkripsi dan dekripsi dengan plaintext “TEKNIKINFORMASI”, yaitu dengan cara :</w:t>
      </w:r>
    </w:p>
    <w:p w:rsidR="001A2B44" w:rsidRPr="00FB735C" w:rsidRDefault="001A2B44" w:rsidP="001A2B44">
      <w:pPr>
        <w:pStyle w:val="ListParagraph"/>
        <w:numPr>
          <w:ilvl w:val="0"/>
          <w:numId w:val="9"/>
        </w:numPr>
        <w:spacing w:line="480" w:lineRule="auto"/>
        <w:ind w:left="1134" w:right="3" w:hanging="567"/>
      </w:pPr>
      <w:r w:rsidRPr="00FB735C">
        <w:rPr>
          <w:lang w:val="en-US"/>
        </w:rPr>
        <w:t>p = 11, q = 13, nilai p dan q merupakan bilangan prima acak.</w:t>
      </w:r>
    </w:p>
    <w:p w:rsidR="001A2B44" w:rsidRPr="00FB735C" w:rsidRDefault="001A2B44" w:rsidP="001A2B44">
      <w:pPr>
        <w:pStyle w:val="ListParagraph"/>
        <w:numPr>
          <w:ilvl w:val="0"/>
          <w:numId w:val="9"/>
        </w:numPr>
        <w:tabs>
          <w:tab w:val="center" w:pos="2161"/>
          <w:tab w:val="center" w:pos="2881"/>
          <w:tab w:val="center" w:pos="3601"/>
          <w:tab w:val="center" w:pos="4321"/>
          <w:tab w:val="center" w:pos="5041"/>
          <w:tab w:val="center" w:pos="5761"/>
          <w:tab w:val="center" w:pos="6481"/>
          <w:tab w:val="center" w:pos="7202"/>
          <w:tab w:val="right" w:pos="8522"/>
        </w:tabs>
        <w:spacing w:line="480" w:lineRule="auto"/>
        <w:ind w:left="1134" w:hanging="567"/>
        <w:jc w:val="left"/>
      </w:pPr>
      <w:r w:rsidRPr="00FB735C">
        <w:t>n = 143</w:t>
      </w:r>
      <w:r w:rsidRPr="00FB735C">
        <w:rPr>
          <w:lang w:val="en-US"/>
        </w:rPr>
        <w:t>, nilai n didapat dengan rumus n = p*q</w:t>
      </w:r>
      <w:r w:rsidRPr="00FB735C">
        <w:t>.</w:t>
      </w:r>
      <w:r w:rsidRPr="00FB735C">
        <w:tab/>
        <w:t xml:space="preserve">  </w:t>
      </w:r>
    </w:p>
    <w:p w:rsidR="001A2B44" w:rsidRPr="00FB735C" w:rsidRDefault="001A2B44" w:rsidP="001A2B44">
      <w:pPr>
        <w:pStyle w:val="ListParagraph"/>
        <w:numPr>
          <w:ilvl w:val="0"/>
          <w:numId w:val="9"/>
        </w:numPr>
        <w:tabs>
          <w:tab w:val="center" w:pos="4321"/>
          <w:tab w:val="center" w:pos="5041"/>
          <w:tab w:val="center" w:pos="5761"/>
          <w:tab w:val="center" w:pos="6481"/>
          <w:tab w:val="center" w:pos="7202"/>
          <w:tab w:val="right" w:pos="8522"/>
        </w:tabs>
        <w:spacing w:line="480" w:lineRule="auto"/>
        <w:ind w:left="1134" w:hanging="567"/>
        <w:jc w:val="left"/>
        <w:rPr>
          <w:lang w:val="en-US"/>
        </w:rPr>
      </w:pPr>
      <w:r w:rsidRPr="00FB735C">
        <w:t>Q(n)</w:t>
      </w:r>
      <w:r w:rsidRPr="00FB735C">
        <w:rPr>
          <w:lang w:val="en-US"/>
        </w:rPr>
        <w:t xml:space="preserve"> </w:t>
      </w:r>
      <w:r w:rsidRPr="00FB735C">
        <w:t>= 120</w:t>
      </w:r>
      <w:r w:rsidRPr="00FB735C">
        <w:rPr>
          <w:lang w:val="en-US"/>
        </w:rPr>
        <w:t>, nilai Qn didapat dengan rumus Qn = (p-1)*(q-1)</w:t>
      </w:r>
      <w:r w:rsidRPr="00FB735C">
        <w:t>.</w:t>
      </w:r>
    </w:p>
    <w:p w:rsidR="001A2B44" w:rsidRPr="00FB735C" w:rsidRDefault="001A2B44" w:rsidP="001A2B44">
      <w:pPr>
        <w:pStyle w:val="ListParagraph"/>
        <w:numPr>
          <w:ilvl w:val="0"/>
          <w:numId w:val="9"/>
        </w:numPr>
        <w:tabs>
          <w:tab w:val="center" w:pos="4321"/>
          <w:tab w:val="center" w:pos="5041"/>
          <w:tab w:val="center" w:pos="5761"/>
          <w:tab w:val="center" w:pos="6481"/>
          <w:tab w:val="center" w:pos="7202"/>
          <w:tab w:val="right" w:pos="8522"/>
        </w:tabs>
        <w:spacing w:line="480" w:lineRule="auto"/>
        <w:ind w:left="1134" w:hanging="567"/>
        <w:jc w:val="left"/>
      </w:pPr>
      <w:r w:rsidRPr="00FB735C">
        <w:rPr>
          <w:lang w:val="en-US"/>
        </w:rPr>
        <w:t>e = 7, nilai e didapat dengan rumus e = 1 &lt; e &lt; Q(n)</w:t>
      </w:r>
      <w:r w:rsidRPr="00FB735C">
        <w:t>.</w:t>
      </w:r>
      <w:r w:rsidRPr="00FB735C">
        <w:rPr>
          <w:lang w:val="en-US"/>
        </w:rPr>
        <w:t xml:space="preserve"> </w:t>
      </w:r>
      <w:r w:rsidRPr="00FB735C">
        <w:tab/>
        <w:t xml:space="preserve">  </w:t>
      </w:r>
      <w:r w:rsidRPr="00FB735C">
        <w:tab/>
        <w:t xml:space="preserve">  </w:t>
      </w:r>
    </w:p>
    <w:p w:rsidR="001A2B44" w:rsidRPr="00FB735C" w:rsidRDefault="001A2B44" w:rsidP="001A2B44">
      <w:pPr>
        <w:pStyle w:val="ListParagraph"/>
        <w:numPr>
          <w:ilvl w:val="0"/>
          <w:numId w:val="9"/>
        </w:numPr>
        <w:tabs>
          <w:tab w:val="center" w:pos="5041"/>
          <w:tab w:val="center" w:pos="5761"/>
          <w:tab w:val="center" w:pos="6481"/>
          <w:tab w:val="center" w:pos="7202"/>
          <w:tab w:val="right" w:pos="8522"/>
        </w:tabs>
        <w:spacing w:line="480" w:lineRule="auto"/>
        <w:ind w:left="1134" w:hanging="567"/>
        <w:jc w:val="left"/>
      </w:pPr>
      <w:r w:rsidRPr="00FB735C">
        <w:rPr>
          <w:noProof/>
          <w:lang w:eastAsia="id-ID"/>
        </w:rPr>
        <w:drawing>
          <wp:anchor distT="0" distB="0" distL="114300" distR="114300" simplePos="0" relativeHeight="251661312" behindDoc="0" locked="0" layoutInCell="1" allowOverlap="1" wp14:anchorId="348C4664" wp14:editId="04754CB7">
            <wp:simplePos x="0" y="0"/>
            <wp:positionH relativeFrom="margin">
              <wp:posOffset>123532</wp:posOffset>
            </wp:positionH>
            <wp:positionV relativeFrom="paragraph">
              <wp:posOffset>293028</wp:posOffset>
            </wp:positionV>
            <wp:extent cx="5239004" cy="3508131"/>
            <wp:effectExtent l="0" t="0" r="0" b="0"/>
            <wp:wrapNone/>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extLst>
                        <a:ext uri="{28A0092B-C50C-407E-A947-70E740481C1C}">
                          <a14:useLocalDpi xmlns:a14="http://schemas.microsoft.com/office/drawing/2010/main" val="0"/>
                        </a:ext>
                      </a:extLst>
                    </a:blip>
                    <a:stretch>
                      <a:fillRect/>
                    </a:stretch>
                  </pic:blipFill>
                  <pic:spPr>
                    <a:xfrm>
                      <a:off x="0" y="0"/>
                      <a:ext cx="5320531" cy="3562723"/>
                    </a:xfrm>
                    <a:prstGeom prst="rect">
                      <a:avLst/>
                    </a:prstGeom>
                  </pic:spPr>
                </pic:pic>
              </a:graphicData>
            </a:graphic>
            <wp14:sizeRelH relativeFrom="page">
              <wp14:pctWidth>0</wp14:pctWidth>
            </wp14:sizeRelH>
            <wp14:sizeRelV relativeFrom="page">
              <wp14:pctHeight>0</wp14:pctHeight>
            </wp14:sizeRelV>
          </wp:anchor>
        </w:drawing>
      </w:r>
      <w:r w:rsidRPr="00FB735C">
        <w:t>d = 103</w:t>
      </w:r>
      <w:r w:rsidRPr="00FB735C">
        <w:rPr>
          <w:lang w:val="en-US"/>
        </w:rPr>
        <w:t>, nilai d didapat dengan rumus</w:t>
      </w:r>
      <w:r w:rsidRPr="00FB735C">
        <w:t xml:space="preserve"> d = 1+kQ(n)/e.</w:t>
      </w:r>
    </w:p>
    <w:p w:rsidR="001A2B44" w:rsidRPr="00FB735C" w:rsidRDefault="001A2B44" w:rsidP="001A2B44">
      <w:pPr>
        <w:tabs>
          <w:tab w:val="center" w:pos="5041"/>
          <w:tab w:val="center" w:pos="5761"/>
          <w:tab w:val="center" w:pos="6481"/>
          <w:tab w:val="center" w:pos="7202"/>
          <w:tab w:val="right" w:pos="8522"/>
        </w:tabs>
        <w:spacing w:line="480" w:lineRule="auto"/>
        <w:jc w:val="left"/>
      </w:pPr>
    </w:p>
    <w:p w:rsidR="001A2B44" w:rsidRPr="00FB735C" w:rsidRDefault="001A2B44" w:rsidP="001A2B44">
      <w:pPr>
        <w:tabs>
          <w:tab w:val="center" w:pos="5041"/>
          <w:tab w:val="center" w:pos="5761"/>
          <w:tab w:val="center" w:pos="6481"/>
          <w:tab w:val="center" w:pos="7202"/>
          <w:tab w:val="right" w:pos="8522"/>
        </w:tabs>
        <w:spacing w:line="480" w:lineRule="auto"/>
        <w:jc w:val="left"/>
      </w:pPr>
    </w:p>
    <w:p w:rsidR="001A2B44" w:rsidRPr="00FB735C" w:rsidRDefault="001A2B44" w:rsidP="001A2B44">
      <w:pPr>
        <w:tabs>
          <w:tab w:val="center" w:pos="5041"/>
          <w:tab w:val="center" w:pos="5761"/>
          <w:tab w:val="center" w:pos="6481"/>
          <w:tab w:val="center" w:pos="7202"/>
          <w:tab w:val="right" w:pos="8522"/>
        </w:tabs>
        <w:spacing w:line="480" w:lineRule="auto"/>
        <w:jc w:val="left"/>
      </w:pPr>
    </w:p>
    <w:p w:rsidR="001A2B44" w:rsidRPr="00FB735C" w:rsidRDefault="001A2B44" w:rsidP="001A2B44">
      <w:pPr>
        <w:tabs>
          <w:tab w:val="center" w:pos="5041"/>
          <w:tab w:val="center" w:pos="5761"/>
          <w:tab w:val="center" w:pos="6481"/>
          <w:tab w:val="center" w:pos="7202"/>
          <w:tab w:val="right" w:pos="8522"/>
        </w:tabs>
        <w:spacing w:line="480" w:lineRule="auto"/>
        <w:jc w:val="left"/>
      </w:pPr>
    </w:p>
    <w:p w:rsidR="001A2B44" w:rsidRPr="00FB735C" w:rsidRDefault="001A2B44" w:rsidP="001A2B44">
      <w:pPr>
        <w:tabs>
          <w:tab w:val="center" w:pos="5041"/>
          <w:tab w:val="center" w:pos="5761"/>
          <w:tab w:val="center" w:pos="6481"/>
          <w:tab w:val="center" w:pos="7202"/>
          <w:tab w:val="right" w:pos="8522"/>
        </w:tabs>
        <w:spacing w:line="480" w:lineRule="auto"/>
        <w:jc w:val="left"/>
      </w:pPr>
    </w:p>
    <w:p w:rsidR="001A2B44" w:rsidRPr="00FB735C" w:rsidRDefault="001A2B44" w:rsidP="001A2B44">
      <w:pPr>
        <w:tabs>
          <w:tab w:val="center" w:pos="5041"/>
          <w:tab w:val="center" w:pos="5761"/>
          <w:tab w:val="center" w:pos="6481"/>
          <w:tab w:val="center" w:pos="7202"/>
          <w:tab w:val="right" w:pos="8522"/>
        </w:tabs>
        <w:spacing w:line="480" w:lineRule="auto"/>
        <w:jc w:val="left"/>
      </w:pPr>
    </w:p>
    <w:p w:rsidR="001A2B44" w:rsidRPr="00FB735C" w:rsidRDefault="001A2B44" w:rsidP="001A2B44">
      <w:pPr>
        <w:tabs>
          <w:tab w:val="center" w:pos="5041"/>
          <w:tab w:val="center" w:pos="5761"/>
          <w:tab w:val="center" w:pos="6481"/>
          <w:tab w:val="center" w:pos="7202"/>
          <w:tab w:val="right" w:pos="8522"/>
        </w:tabs>
        <w:spacing w:line="480" w:lineRule="auto"/>
        <w:jc w:val="left"/>
      </w:pPr>
    </w:p>
    <w:p w:rsidR="001A2B44" w:rsidRPr="00FB735C" w:rsidRDefault="001A2B44" w:rsidP="001A2B44">
      <w:pPr>
        <w:tabs>
          <w:tab w:val="center" w:pos="5041"/>
          <w:tab w:val="center" w:pos="5761"/>
          <w:tab w:val="center" w:pos="6481"/>
          <w:tab w:val="center" w:pos="7202"/>
          <w:tab w:val="right" w:pos="8522"/>
        </w:tabs>
        <w:spacing w:line="480" w:lineRule="auto"/>
        <w:jc w:val="left"/>
      </w:pPr>
    </w:p>
    <w:p w:rsidR="001A2B44" w:rsidRPr="00FB735C" w:rsidRDefault="001A2B44" w:rsidP="001A2B44">
      <w:pPr>
        <w:tabs>
          <w:tab w:val="center" w:pos="5041"/>
          <w:tab w:val="center" w:pos="5761"/>
          <w:tab w:val="center" w:pos="6481"/>
          <w:tab w:val="center" w:pos="7202"/>
          <w:tab w:val="right" w:pos="8522"/>
        </w:tabs>
        <w:spacing w:line="480" w:lineRule="auto"/>
        <w:jc w:val="left"/>
      </w:pPr>
    </w:p>
    <w:p w:rsidR="001A2B44" w:rsidRPr="00FB735C" w:rsidRDefault="001A2B44" w:rsidP="001A2B44">
      <w:pPr>
        <w:tabs>
          <w:tab w:val="left" w:pos="3060"/>
          <w:tab w:val="left" w:pos="3690"/>
          <w:tab w:val="center" w:pos="5041"/>
          <w:tab w:val="center" w:pos="5761"/>
          <w:tab w:val="center" w:pos="6481"/>
          <w:tab w:val="center" w:pos="7202"/>
          <w:tab w:val="right" w:pos="8522"/>
        </w:tabs>
        <w:spacing w:line="480" w:lineRule="auto"/>
        <w:jc w:val="center"/>
        <w:rPr>
          <w:color w:val="000000" w:themeColor="text1"/>
          <w:sz w:val="20"/>
          <w:szCs w:val="20"/>
          <w:lang w:val="en-US"/>
        </w:rPr>
      </w:pPr>
    </w:p>
    <w:p w:rsidR="001A2B44" w:rsidRPr="00FB735C" w:rsidRDefault="001A2B44" w:rsidP="001A2B44">
      <w:pPr>
        <w:tabs>
          <w:tab w:val="left" w:pos="3060"/>
          <w:tab w:val="left" w:pos="3690"/>
          <w:tab w:val="center" w:pos="5041"/>
          <w:tab w:val="center" w:pos="5761"/>
          <w:tab w:val="center" w:pos="6481"/>
          <w:tab w:val="center" w:pos="7202"/>
          <w:tab w:val="right" w:pos="8522"/>
        </w:tabs>
        <w:spacing w:line="480" w:lineRule="auto"/>
        <w:jc w:val="center"/>
        <w:rPr>
          <w:color w:val="000000" w:themeColor="text1"/>
          <w:sz w:val="20"/>
          <w:szCs w:val="20"/>
          <w:lang w:val="en-US"/>
        </w:rPr>
      </w:pPr>
      <w:r w:rsidRPr="00FB735C">
        <w:rPr>
          <w:color w:val="000000" w:themeColor="text1"/>
          <w:sz w:val="20"/>
          <w:szCs w:val="20"/>
          <w:lang w:val="en-US"/>
        </w:rPr>
        <w:t xml:space="preserve">Sumber : </w:t>
      </w:r>
      <w:hyperlink r:id="rId10" w:history="1">
        <w:r w:rsidRPr="00FB735C">
          <w:rPr>
            <w:rStyle w:val="Hyperlink"/>
            <w:sz w:val="20"/>
            <w:szCs w:val="20"/>
            <w:lang w:val="en-US"/>
          </w:rPr>
          <w:t>www.Lookup</w:t>
        </w:r>
      </w:hyperlink>
      <w:r w:rsidRPr="00FB735C">
        <w:rPr>
          <w:color w:val="000000" w:themeColor="text1"/>
          <w:sz w:val="20"/>
          <w:szCs w:val="20"/>
          <w:lang w:val="en-US"/>
        </w:rPr>
        <w:t xml:space="preserve"> Tables.com</w:t>
      </w:r>
    </w:p>
    <w:p w:rsidR="001A2B44" w:rsidRPr="00FB735C" w:rsidRDefault="001A2B44" w:rsidP="001A2B44">
      <w:pPr>
        <w:tabs>
          <w:tab w:val="left" w:pos="3060"/>
          <w:tab w:val="left" w:pos="3690"/>
          <w:tab w:val="center" w:pos="5041"/>
          <w:tab w:val="center" w:pos="5761"/>
          <w:tab w:val="center" w:pos="6481"/>
          <w:tab w:val="center" w:pos="7202"/>
          <w:tab w:val="right" w:pos="8522"/>
        </w:tabs>
        <w:spacing w:line="480" w:lineRule="auto"/>
        <w:jc w:val="center"/>
        <w:rPr>
          <w:color w:val="000000" w:themeColor="text1"/>
        </w:rPr>
      </w:pPr>
      <w:r w:rsidRPr="00FB735C">
        <w:rPr>
          <w:color w:val="000000" w:themeColor="text1"/>
        </w:rPr>
        <w:t xml:space="preserve">Gambar 2.5 Tabel </w:t>
      </w:r>
      <w:r w:rsidRPr="007F4326">
        <w:rPr>
          <w:i/>
          <w:color w:val="000000" w:themeColor="text1"/>
        </w:rPr>
        <w:t>ASCII</w:t>
      </w:r>
    </w:p>
    <w:p w:rsidR="001A2B44" w:rsidRPr="00FB735C" w:rsidRDefault="001A2B44" w:rsidP="001A2B44">
      <w:pPr>
        <w:tabs>
          <w:tab w:val="left" w:pos="3060"/>
          <w:tab w:val="left" w:pos="3690"/>
          <w:tab w:val="center" w:pos="5041"/>
          <w:tab w:val="center" w:pos="5761"/>
          <w:tab w:val="center" w:pos="6481"/>
          <w:tab w:val="center" w:pos="7202"/>
          <w:tab w:val="right" w:pos="8522"/>
        </w:tabs>
        <w:spacing w:line="480" w:lineRule="auto"/>
        <w:jc w:val="left"/>
      </w:pPr>
      <w:r w:rsidRPr="00F805F7">
        <w:rPr>
          <w:i/>
        </w:rPr>
        <w:t xml:space="preserve">Plaintext </w:t>
      </w:r>
      <w:r w:rsidRPr="00FB735C">
        <w:t xml:space="preserve">: “TEKNIKINFORMASI” </w:t>
      </w:r>
    </w:p>
    <w:p w:rsidR="001A2B44" w:rsidRPr="00FB735C" w:rsidRDefault="001A2B44" w:rsidP="001A2B44">
      <w:pPr>
        <w:spacing w:line="480" w:lineRule="auto"/>
        <w:ind w:left="-3" w:right="3"/>
      </w:pPr>
      <w:r w:rsidRPr="00FB735C">
        <w:t xml:space="preserve">Kode </w:t>
      </w:r>
      <w:r w:rsidRPr="00B727DE">
        <w:rPr>
          <w:i/>
        </w:rPr>
        <w:t xml:space="preserve">ASCII </w:t>
      </w:r>
      <w:r w:rsidRPr="00FB735C">
        <w:t xml:space="preserve">dari </w:t>
      </w:r>
      <w:r w:rsidRPr="00B727DE">
        <w:rPr>
          <w:i/>
        </w:rPr>
        <w:t>Plaintext</w:t>
      </w:r>
      <w:r w:rsidRPr="00FB735C">
        <w:t xml:space="preserve"> </w:t>
      </w:r>
    </w:p>
    <w:p w:rsidR="001A2B44" w:rsidRPr="00FB735C" w:rsidRDefault="001A2B44" w:rsidP="001A2B44">
      <w:pPr>
        <w:spacing w:line="240" w:lineRule="auto"/>
        <w:ind w:left="-3" w:right="3"/>
      </w:pPr>
    </w:p>
    <w:p w:rsidR="001A2B44" w:rsidRPr="00FB735C" w:rsidRDefault="001A2B44" w:rsidP="001A2B44">
      <w:pPr>
        <w:pStyle w:val="Tabel"/>
      </w:pPr>
      <w:bookmarkStart w:id="25" w:name="_Toc482577188"/>
      <w:r w:rsidRPr="00FB735C">
        <w:t xml:space="preserve">Tabel 2.2 Hasil Enkripsi </w:t>
      </w:r>
      <w:bookmarkEnd w:id="25"/>
      <w:r w:rsidRPr="00FB735C">
        <w:fldChar w:fldCharType="begin"/>
      </w:r>
      <w:r w:rsidRPr="00FB735C">
        <w:instrText xml:space="preserve"> LINK Excel.Sheet.12 Book1 Sheet1!R24C11:R39C12 \a \f 4 \h  \* MERGEFORMAT </w:instrText>
      </w:r>
      <w:r w:rsidRPr="00FB735C">
        <w:fldChar w:fldCharType="separate"/>
      </w:r>
    </w:p>
    <w:tbl>
      <w:tblPr>
        <w:tblW w:w="1818" w:type="dxa"/>
        <w:jc w:val="center"/>
        <w:tblLook w:val="04A0" w:firstRow="1" w:lastRow="0" w:firstColumn="1" w:lastColumn="0" w:noHBand="0" w:noVBand="1"/>
      </w:tblPr>
      <w:tblGrid>
        <w:gridCol w:w="867"/>
        <w:gridCol w:w="951"/>
      </w:tblGrid>
      <w:tr w:rsidR="001A2B44" w:rsidRPr="00FB735C" w:rsidTr="00D45659">
        <w:trPr>
          <w:trHeight w:val="539"/>
          <w:tblHeader/>
          <w:jc w:val="center"/>
        </w:trPr>
        <w:tc>
          <w:tcPr>
            <w:tcW w:w="867" w:type="dxa"/>
            <w:tcBorders>
              <w:top w:val="single" w:sz="4" w:space="0" w:color="auto"/>
              <w:left w:val="single" w:sz="4" w:space="0" w:color="auto"/>
              <w:bottom w:val="single" w:sz="4" w:space="0" w:color="auto"/>
              <w:right w:val="single" w:sz="4" w:space="0" w:color="auto"/>
            </w:tcBorders>
            <w:shd w:val="clear" w:color="auto" w:fill="auto"/>
            <w:hideMark/>
          </w:tcPr>
          <w:p w:rsidR="001A2B44" w:rsidRPr="00FB735C" w:rsidRDefault="001A2B44" w:rsidP="00D45659">
            <w:pPr>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Char</w:t>
            </w:r>
          </w:p>
        </w:tc>
        <w:tc>
          <w:tcPr>
            <w:tcW w:w="951" w:type="dxa"/>
            <w:tcBorders>
              <w:top w:val="single" w:sz="4" w:space="0" w:color="auto"/>
              <w:left w:val="nil"/>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ASCII</w:t>
            </w:r>
          </w:p>
        </w:tc>
      </w:tr>
      <w:tr w:rsidR="001A2B44" w:rsidRPr="00FB735C" w:rsidTr="00D45659">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T</w:t>
            </w:r>
          </w:p>
        </w:tc>
        <w:tc>
          <w:tcPr>
            <w:tcW w:w="951" w:type="dxa"/>
            <w:tcBorders>
              <w:top w:val="nil"/>
              <w:left w:val="nil"/>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84</w:t>
            </w:r>
          </w:p>
        </w:tc>
      </w:tr>
      <w:tr w:rsidR="001A2B44" w:rsidRPr="00FB735C" w:rsidTr="00D45659">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E</w:t>
            </w:r>
          </w:p>
        </w:tc>
        <w:tc>
          <w:tcPr>
            <w:tcW w:w="951" w:type="dxa"/>
            <w:tcBorders>
              <w:top w:val="nil"/>
              <w:left w:val="nil"/>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69</w:t>
            </w:r>
          </w:p>
        </w:tc>
      </w:tr>
      <w:tr w:rsidR="001A2B44" w:rsidRPr="00FB735C" w:rsidTr="00D45659">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lastRenderedPageBreak/>
              <w:t>K</w:t>
            </w:r>
          </w:p>
        </w:tc>
        <w:tc>
          <w:tcPr>
            <w:tcW w:w="951" w:type="dxa"/>
            <w:tcBorders>
              <w:top w:val="nil"/>
              <w:left w:val="nil"/>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75</w:t>
            </w:r>
          </w:p>
        </w:tc>
      </w:tr>
      <w:tr w:rsidR="001A2B44" w:rsidRPr="00FB735C" w:rsidTr="00D45659">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N</w:t>
            </w:r>
          </w:p>
        </w:tc>
        <w:tc>
          <w:tcPr>
            <w:tcW w:w="951" w:type="dxa"/>
            <w:tcBorders>
              <w:top w:val="nil"/>
              <w:left w:val="nil"/>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78</w:t>
            </w:r>
          </w:p>
        </w:tc>
      </w:tr>
      <w:tr w:rsidR="001A2B44" w:rsidRPr="00FB735C" w:rsidTr="00D45659">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I</w:t>
            </w:r>
          </w:p>
        </w:tc>
        <w:tc>
          <w:tcPr>
            <w:tcW w:w="951" w:type="dxa"/>
            <w:tcBorders>
              <w:top w:val="nil"/>
              <w:left w:val="nil"/>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73</w:t>
            </w:r>
          </w:p>
        </w:tc>
      </w:tr>
      <w:tr w:rsidR="001A2B44" w:rsidRPr="00FB735C" w:rsidTr="00D45659">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K</w:t>
            </w:r>
          </w:p>
        </w:tc>
        <w:tc>
          <w:tcPr>
            <w:tcW w:w="951" w:type="dxa"/>
            <w:tcBorders>
              <w:top w:val="nil"/>
              <w:left w:val="nil"/>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75</w:t>
            </w:r>
          </w:p>
        </w:tc>
      </w:tr>
      <w:tr w:rsidR="001A2B44" w:rsidRPr="00FB735C" w:rsidTr="00D45659">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I</w:t>
            </w:r>
          </w:p>
        </w:tc>
        <w:tc>
          <w:tcPr>
            <w:tcW w:w="951" w:type="dxa"/>
            <w:tcBorders>
              <w:top w:val="nil"/>
              <w:left w:val="nil"/>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73</w:t>
            </w:r>
          </w:p>
        </w:tc>
      </w:tr>
      <w:tr w:rsidR="001A2B44" w:rsidRPr="00FB735C" w:rsidTr="00D45659">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N</w:t>
            </w:r>
          </w:p>
        </w:tc>
        <w:tc>
          <w:tcPr>
            <w:tcW w:w="951" w:type="dxa"/>
            <w:tcBorders>
              <w:top w:val="nil"/>
              <w:left w:val="nil"/>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78</w:t>
            </w:r>
          </w:p>
        </w:tc>
      </w:tr>
      <w:tr w:rsidR="001A2B44" w:rsidRPr="00FB735C" w:rsidTr="00D45659">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F</w:t>
            </w:r>
          </w:p>
        </w:tc>
        <w:tc>
          <w:tcPr>
            <w:tcW w:w="951" w:type="dxa"/>
            <w:tcBorders>
              <w:top w:val="nil"/>
              <w:left w:val="nil"/>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70</w:t>
            </w:r>
          </w:p>
        </w:tc>
      </w:tr>
      <w:tr w:rsidR="001A2B44" w:rsidRPr="00FB735C" w:rsidTr="00D45659">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O</w:t>
            </w:r>
          </w:p>
        </w:tc>
        <w:tc>
          <w:tcPr>
            <w:tcW w:w="951" w:type="dxa"/>
            <w:tcBorders>
              <w:top w:val="nil"/>
              <w:left w:val="nil"/>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79</w:t>
            </w:r>
          </w:p>
        </w:tc>
      </w:tr>
      <w:tr w:rsidR="001A2B44" w:rsidRPr="00FB735C" w:rsidTr="00D45659">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R</w:t>
            </w:r>
          </w:p>
        </w:tc>
        <w:tc>
          <w:tcPr>
            <w:tcW w:w="951" w:type="dxa"/>
            <w:tcBorders>
              <w:top w:val="nil"/>
              <w:left w:val="nil"/>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82</w:t>
            </w:r>
          </w:p>
        </w:tc>
      </w:tr>
      <w:tr w:rsidR="001A2B44" w:rsidRPr="00FB735C" w:rsidTr="00D45659">
        <w:trPr>
          <w:trHeight w:val="539"/>
          <w:jc w:val="center"/>
        </w:trPr>
        <w:tc>
          <w:tcPr>
            <w:tcW w:w="867" w:type="dxa"/>
            <w:tcBorders>
              <w:top w:val="nil"/>
              <w:left w:val="single" w:sz="4" w:space="0" w:color="auto"/>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M</w:t>
            </w:r>
          </w:p>
        </w:tc>
        <w:tc>
          <w:tcPr>
            <w:tcW w:w="951" w:type="dxa"/>
            <w:tcBorders>
              <w:top w:val="nil"/>
              <w:left w:val="nil"/>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77</w:t>
            </w:r>
          </w:p>
        </w:tc>
      </w:tr>
      <w:tr w:rsidR="001A2B44" w:rsidRPr="00FB735C" w:rsidTr="00D45659">
        <w:trPr>
          <w:trHeight w:val="515"/>
          <w:jc w:val="center"/>
        </w:trPr>
        <w:tc>
          <w:tcPr>
            <w:tcW w:w="867" w:type="dxa"/>
            <w:tcBorders>
              <w:top w:val="nil"/>
              <w:left w:val="single" w:sz="4" w:space="0" w:color="auto"/>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A</w:t>
            </w:r>
          </w:p>
        </w:tc>
        <w:tc>
          <w:tcPr>
            <w:tcW w:w="951" w:type="dxa"/>
            <w:tcBorders>
              <w:top w:val="nil"/>
              <w:left w:val="nil"/>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65</w:t>
            </w:r>
          </w:p>
        </w:tc>
      </w:tr>
      <w:tr w:rsidR="001A2B44" w:rsidRPr="00FB735C" w:rsidTr="00D45659">
        <w:trPr>
          <w:trHeight w:val="515"/>
          <w:jc w:val="center"/>
        </w:trPr>
        <w:tc>
          <w:tcPr>
            <w:tcW w:w="867" w:type="dxa"/>
            <w:tcBorders>
              <w:top w:val="nil"/>
              <w:left w:val="single" w:sz="4" w:space="0" w:color="auto"/>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S</w:t>
            </w:r>
          </w:p>
        </w:tc>
        <w:tc>
          <w:tcPr>
            <w:tcW w:w="951" w:type="dxa"/>
            <w:tcBorders>
              <w:top w:val="nil"/>
              <w:left w:val="nil"/>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83</w:t>
            </w:r>
          </w:p>
        </w:tc>
      </w:tr>
      <w:tr w:rsidR="001A2B44" w:rsidRPr="00FB735C" w:rsidTr="00D45659">
        <w:trPr>
          <w:trHeight w:val="515"/>
          <w:jc w:val="center"/>
        </w:trPr>
        <w:tc>
          <w:tcPr>
            <w:tcW w:w="867" w:type="dxa"/>
            <w:tcBorders>
              <w:top w:val="nil"/>
              <w:left w:val="single" w:sz="4" w:space="0" w:color="auto"/>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I</w:t>
            </w:r>
          </w:p>
        </w:tc>
        <w:tc>
          <w:tcPr>
            <w:tcW w:w="951" w:type="dxa"/>
            <w:tcBorders>
              <w:top w:val="nil"/>
              <w:left w:val="nil"/>
              <w:bottom w:val="single" w:sz="4" w:space="0" w:color="auto"/>
              <w:right w:val="single" w:sz="4" w:space="0" w:color="auto"/>
            </w:tcBorders>
            <w:shd w:val="clear" w:color="auto" w:fill="auto"/>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Calibri" w:hAnsi="Courier New" w:cs="Courier New"/>
                <w:color w:val="000000"/>
                <w:szCs w:val="24"/>
                <w:lang w:val="en-US"/>
              </w:rPr>
              <w:t>73</w:t>
            </w:r>
          </w:p>
        </w:tc>
      </w:tr>
    </w:tbl>
    <w:p w:rsidR="001A2B44" w:rsidRPr="00FB735C" w:rsidRDefault="001A2B44" w:rsidP="001A2B44">
      <w:pPr>
        <w:spacing w:line="259" w:lineRule="auto"/>
        <w:jc w:val="left"/>
      </w:pPr>
      <w:r w:rsidRPr="00FB735C">
        <w:fldChar w:fldCharType="end"/>
      </w:r>
    </w:p>
    <w:p w:rsidR="001A2B44" w:rsidRPr="00FB735C" w:rsidRDefault="001A2B44" w:rsidP="001A2B44">
      <w:pPr>
        <w:spacing w:line="259" w:lineRule="auto"/>
        <w:jc w:val="left"/>
      </w:pPr>
    </w:p>
    <w:p w:rsidR="001A2B44" w:rsidRPr="00FB735C" w:rsidRDefault="001A2B44" w:rsidP="001A2B44">
      <w:pPr>
        <w:spacing w:after="248" w:line="480" w:lineRule="auto"/>
        <w:ind w:firstLine="630"/>
        <w:rPr>
          <w:lang w:val="en-US"/>
        </w:rPr>
      </w:pPr>
      <w:r w:rsidRPr="00FB735C">
        <w:rPr>
          <w:lang w:val="en-US"/>
        </w:rPr>
        <w:t xml:space="preserve">Tabel 2.2 menunjukan nilai </w:t>
      </w:r>
      <w:r w:rsidRPr="007F4326">
        <w:rPr>
          <w:i/>
          <w:lang w:val="en-US"/>
        </w:rPr>
        <w:t xml:space="preserve">ASCII </w:t>
      </w:r>
      <w:r w:rsidRPr="00FB735C">
        <w:rPr>
          <w:lang w:val="en-US"/>
        </w:rPr>
        <w:t xml:space="preserve">dari setiap karakter yang akan di enkripsi yaitu “84,69,75,78,73,75,73,78,70,79,82,77,65,83,73”. Selanjutnya proses enkripsi dilakukan dengan cara sebagai berikut : </w:t>
      </w:r>
    </w:p>
    <w:p w:rsidR="001A2B44" w:rsidRPr="00FB735C" w:rsidRDefault="001A2B44" w:rsidP="001A2B44">
      <w:pPr>
        <w:spacing w:line="480" w:lineRule="auto"/>
        <w:ind w:right="3"/>
        <w:rPr>
          <w:lang w:val="en-US"/>
        </w:rPr>
      </w:pPr>
      <w:r w:rsidRPr="00FB735C">
        <w:t>Enkripsi (</w:t>
      </w:r>
      <w:r w:rsidRPr="007F4326">
        <w:rPr>
          <w:i/>
        </w:rPr>
        <w:t>cipher code</w:t>
      </w:r>
      <w:r w:rsidRPr="00FB735C">
        <w:t>) = (</w:t>
      </w:r>
      <w:r w:rsidRPr="007F4326">
        <w:rPr>
          <w:i/>
        </w:rPr>
        <w:t>Character</w:t>
      </w:r>
      <w:r w:rsidRPr="00FB735C">
        <w:t>)</w:t>
      </w:r>
      <w:r w:rsidRPr="00FB735C">
        <w:rPr>
          <w:vertAlign w:val="superscript"/>
        </w:rPr>
        <w:t xml:space="preserve">e </w:t>
      </w:r>
      <w:r w:rsidRPr="00FB735C">
        <w:t>mod n</w:t>
      </w:r>
      <w:r w:rsidRPr="00FB735C">
        <w:rPr>
          <w:lang w:val="en-US"/>
        </w:rPr>
        <w:t>.</w:t>
      </w:r>
    </w:p>
    <w:p w:rsidR="001A2B44" w:rsidRPr="00FB735C" w:rsidRDefault="001A2B44" w:rsidP="001A2B44">
      <w:pPr>
        <w:spacing w:line="480" w:lineRule="auto"/>
        <w:ind w:right="3"/>
        <w:rPr>
          <w:lang w:val="en-US"/>
        </w:rPr>
      </w:pPr>
      <w:r w:rsidRPr="00FB735C">
        <w:rPr>
          <w:lang w:val="en-US"/>
        </w:rPr>
        <w:t>Sehingga didapatkan data seperti di tunjukkan dalam Tabel 2.3</w:t>
      </w:r>
    </w:p>
    <w:p w:rsidR="001A2B44" w:rsidRPr="00FB735C" w:rsidRDefault="001A2B44" w:rsidP="001A2B44">
      <w:pPr>
        <w:pStyle w:val="Tabel"/>
      </w:pPr>
      <w:bookmarkStart w:id="26" w:name="_Toc482577189"/>
      <w:r w:rsidRPr="00FB735C">
        <w:t xml:space="preserve">Tabel 2.3 Enkripsi </w:t>
      </w:r>
      <w:r w:rsidRPr="007F4326">
        <w:rPr>
          <w:i/>
        </w:rPr>
        <w:t>Code</w:t>
      </w:r>
      <w:bookmarkEnd w:id="26"/>
    </w:p>
    <w:tbl>
      <w:tblPr>
        <w:tblpPr w:leftFromText="180" w:rightFromText="180" w:vertAnchor="text" w:horzAnchor="margin" w:tblpY="122"/>
        <w:tblW w:w="88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37"/>
        <w:gridCol w:w="937"/>
        <w:gridCol w:w="670"/>
        <w:gridCol w:w="706"/>
        <w:gridCol w:w="2809"/>
        <w:gridCol w:w="1296"/>
        <w:gridCol w:w="1513"/>
      </w:tblGrid>
      <w:tr w:rsidR="001A2B44" w:rsidRPr="00FB735C" w:rsidTr="00D45659">
        <w:trPr>
          <w:trHeight w:val="547"/>
          <w:tblHeader/>
        </w:trPr>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Plain Text</w:t>
            </w:r>
          </w:p>
        </w:tc>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Ascii</w:t>
            </w:r>
          </w:p>
        </w:tc>
        <w:tc>
          <w:tcPr>
            <w:tcW w:w="67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e</w:t>
            </w:r>
          </w:p>
        </w:tc>
        <w:tc>
          <w:tcPr>
            <w:tcW w:w="70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n</w:t>
            </w:r>
          </w:p>
        </w:tc>
        <w:tc>
          <w:tcPr>
            <w:tcW w:w="280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Pangkat</w:t>
            </w:r>
          </w:p>
        </w:tc>
        <w:tc>
          <w:tcPr>
            <w:tcW w:w="129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chiper char</w:t>
            </w:r>
          </w:p>
        </w:tc>
        <w:tc>
          <w:tcPr>
            <w:tcW w:w="1508"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Chiper Text</w:t>
            </w:r>
          </w:p>
        </w:tc>
      </w:tr>
      <w:tr w:rsidR="001A2B44" w:rsidRPr="00FB735C" w:rsidTr="00D45659">
        <w:trPr>
          <w:trHeight w:val="547"/>
          <w:tblHeader/>
        </w:trPr>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T</w:t>
            </w:r>
          </w:p>
        </w:tc>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4</w:t>
            </w:r>
          </w:p>
        </w:tc>
        <w:tc>
          <w:tcPr>
            <w:tcW w:w="67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29,509,034,655,744</w:t>
            </w:r>
          </w:p>
        </w:tc>
        <w:tc>
          <w:tcPr>
            <w:tcW w:w="129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2</w:t>
            </w:r>
          </w:p>
        </w:tc>
        <w:tc>
          <w:tcPr>
            <w:tcW w:w="1508"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H</w:t>
            </w:r>
          </w:p>
        </w:tc>
      </w:tr>
      <w:tr w:rsidR="001A2B44" w:rsidRPr="00FB735C" w:rsidTr="00D45659">
        <w:trPr>
          <w:trHeight w:val="547"/>
          <w:tblHeader/>
        </w:trPr>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E</w:t>
            </w:r>
          </w:p>
        </w:tc>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69</w:t>
            </w:r>
          </w:p>
        </w:tc>
        <w:tc>
          <w:tcPr>
            <w:tcW w:w="67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446,353,252,589</w:t>
            </w:r>
          </w:p>
        </w:tc>
        <w:tc>
          <w:tcPr>
            <w:tcW w:w="129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8</w:t>
            </w:r>
          </w:p>
        </w:tc>
        <w:tc>
          <w:tcPr>
            <w:tcW w:w="1508"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L</w:t>
            </w:r>
          </w:p>
        </w:tc>
      </w:tr>
      <w:tr w:rsidR="001A2B44" w:rsidRPr="00FB735C" w:rsidTr="00D45659">
        <w:trPr>
          <w:trHeight w:val="547"/>
          <w:tblHeader/>
        </w:trPr>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K</w:t>
            </w:r>
          </w:p>
        </w:tc>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5</w:t>
            </w:r>
          </w:p>
        </w:tc>
        <w:tc>
          <w:tcPr>
            <w:tcW w:w="67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3,348,388,671,875</w:t>
            </w:r>
          </w:p>
        </w:tc>
        <w:tc>
          <w:tcPr>
            <w:tcW w:w="129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14</w:t>
            </w:r>
          </w:p>
        </w:tc>
        <w:tc>
          <w:tcPr>
            <w:tcW w:w="1508"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R</w:t>
            </w:r>
          </w:p>
        </w:tc>
      </w:tr>
      <w:tr w:rsidR="001A2B44" w:rsidRPr="00FB735C" w:rsidTr="00D45659">
        <w:trPr>
          <w:trHeight w:val="547"/>
          <w:tblHeader/>
        </w:trPr>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N</w:t>
            </w:r>
          </w:p>
        </w:tc>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8</w:t>
            </w:r>
          </w:p>
        </w:tc>
        <w:tc>
          <w:tcPr>
            <w:tcW w:w="67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7,565,568,854,912</w:t>
            </w:r>
          </w:p>
        </w:tc>
        <w:tc>
          <w:tcPr>
            <w:tcW w:w="129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8</w:t>
            </w:r>
          </w:p>
        </w:tc>
        <w:tc>
          <w:tcPr>
            <w:tcW w:w="1508"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N</w:t>
            </w:r>
          </w:p>
        </w:tc>
      </w:tr>
      <w:tr w:rsidR="001A2B44" w:rsidRPr="00FB735C" w:rsidTr="00D45659">
        <w:trPr>
          <w:trHeight w:val="547"/>
          <w:tblHeader/>
        </w:trPr>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I</w:t>
            </w:r>
          </w:p>
        </w:tc>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3</w:t>
            </w:r>
          </w:p>
        </w:tc>
        <w:tc>
          <w:tcPr>
            <w:tcW w:w="67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1,047,398,519,097</w:t>
            </w:r>
          </w:p>
        </w:tc>
        <w:tc>
          <w:tcPr>
            <w:tcW w:w="129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3</w:t>
            </w:r>
          </w:p>
        </w:tc>
        <w:tc>
          <w:tcPr>
            <w:tcW w:w="1508"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S</w:t>
            </w:r>
          </w:p>
        </w:tc>
      </w:tr>
      <w:tr w:rsidR="001A2B44" w:rsidRPr="00FB735C" w:rsidTr="00D45659">
        <w:trPr>
          <w:trHeight w:val="547"/>
          <w:tblHeader/>
        </w:trPr>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K</w:t>
            </w:r>
          </w:p>
        </w:tc>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5</w:t>
            </w:r>
          </w:p>
        </w:tc>
        <w:tc>
          <w:tcPr>
            <w:tcW w:w="67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3,348,388,671,875</w:t>
            </w:r>
          </w:p>
        </w:tc>
        <w:tc>
          <w:tcPr>
            <w:tcW w:w="129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14</w:t>
            </w:r>
          </w:p>
        </w:tc>
        <w:tc>
          <w:tcPr>
            <w:tcW w:w="1508"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R</w:t>
            </w:r>
          </w:p>
        </w:tc>
      </w:tr>
      <w:tr w:rsidR="001A2B44" w:rsidRPr="00FB735C" w:rsidTr="00D45659">
        <w:trPr>
          <w:trHeight w:val="547"/>
          <w:tblHeader/>
        </w:trPr>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I</w:t>
            </w:r>
          </w:p>
        </w:tc>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3</w:t>
            </w:r>
          </w:p>
        </w:tc>
        <w:tc>
          <w:tcPr>
            <w:tcW w:w="67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1,047,398,519,097</w:t>
            </w:r>
          </w:p>
        </w:tc>
        <w:tc>
          <w:tcPr>
            <w:tcW w:w="129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3</w:t>
            </w:r>
          </w:p>
        </w:tc>
        <w:tc>
          <w:tcPr>
            <w:tcW w:w="1508"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S</w:t>
            </w:r>
          </w:p>
        </w:tc>
      </w:tr>
      <w:tr w:rsidR="001A2B44" w:rsidRPr="00FB735C" w:rsidTr="00D45659">
        <w:trPr>
          <w:trHeight w:val="547"/>
          <w:tblHeader/>
        </w:trPr>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N</w:t>
            </w:r>
          </w:p>
        </w:tc>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8</w:t>
            </w:r>
          </w:p>
        </w:tc>
        <w:tc>
          <w:tcPr>
            <w:tcW w:w="67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7,565,568,854,912</w:t>
            </w:r>
          </w:p>
        </w:tc>
        <w:tc>
          <w:tcPr>
            <w:tcW w:w="129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8</w:t>
            </w:r>
          </w:p>
        </w:tc>
        <w:tc>
          <w:tcPr>
            <w:tcW w:w="1508"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N</w:t>
            </w:r>
          </w:p>
        </w:tc>
      </w:tr>
      <w:tr w:rsidR="001A2B44" w:rsidRPr="00FB735C" w:rsidTr="00D45659">
        <w:trPr>
          <w:trHeight w:val="547"/>
          <w:tblHeader/>
        </w:trPr>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F</w:t>
            </w:r>
          </w:p>
        </w:tc>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0</w:t>
            </w:r>
          </w:p>
        </w:tc>
        <w:tc>
          <w:tcPr>
            <w:tcW w:w="67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235,430,000,000</w:t>
            </w:r>
          </w:p>
        </w:tc>
        <w:tc>
          <w:tcPr>
            <w:tcW w:w="129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60</w:t>
            </w:r>
          </w:p>
        </w:tc>
        <w:tc>
          <w:tcPr>
            <w:tcW w:w="1508"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lt;</w:t>
            </w:r>
          </w:p>
        </w:tc>
      </w:tr>
      <w:tr w:rsidR="001A2B44" w:rsidRPr="00FB735C" w:rsidTr="00D45659">
        <w:trPr>
          <w:trHeight w:val="547"/>
          <w:tblHeader/>
        </w:trPr>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O</w:t>
            </w:r>
          </w:p>
        </w:tc>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9</w:t>
            </w:r>
          </w:p>
        </w:tc>
        <w:tc>
          <w:tcPr>
            <w:tcW w:w="67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9,203,908,986,159</w:t>
            </w:r>
          </w:p>
        </w:tc>
        <w:tc>
          <w:tcPr>
            <w:tcW w:w="129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40</w:t>
            </w:r>
          </w:p>
        </w:tc>
        <w:tc>
          <w:tcPr>
            <w:tcW w:w="1508"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w:t>
            </w:r>
          </w:p>
        </w:tc>
      </w:tr>
      <w:tr w:rsidR="001A2B44" w:rsidRPr="00FB735C" w:rsidTr="00D45659">
        <w:trPr>
          <w:trHeight w:val="547"/>
          <w:tblHeader/>
        </w:trPr>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R</w:t>
            </w:r>
          </w:p>
        </w:tc>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2</w:t>
            </w:r>
          </w:p>
        </w:tc>
        <w:tc>
          <w:tcPr>
            <w:tcW w:w="67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24,928,547,056,768</w:t>
            </w:r>
          </w:p>
        </w:tc>
        <w:tc>
          <w:tcPr>
            <w:tcW w:w="129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69</w:t>
            </w:r>
          </w:p>
        </w:tc>
        <w:tc>
          <w:tcPr>
            <w:tcW w:w="1508"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E</w:t>
            </w:r>
          </w:p>
        </w:tc>
      </w:tr>
      <w:tr w:rsidR="001A2B44" w:rsidRPr="00FB735C" w:rsidTr="00D45659">
        <w:trPr>
          <w:trHeight w:val="547"/>
          <w:tblHeader/>
        </w:trPr>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M</w:t>
            </w:r>
          </w:p>
        </w:tc>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7</w:t>
            </w:r>
          </w:p>
        </w:tc>
        <w:tc>
          <w:tcPr>
            <w:tcW w:w="67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6,048,523,266,853</w:t>
            </w:r>
          </w:p>
        </w:tc>
        <w:tc>
          <w:tcPr>
            <w:tcW w:w="129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7</w:t>
            </w:r>
          </w:p>
        </w:tc>
        <w:tc>
          <w:tcPr>
            <w:tcW w:w="1508"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M</w:t>
            </w:r>
          </w:p>
        </w:tc>
      </w:tr>
      <w:tr w:rsidR="001A2B44" w:rsidRPr="00FB735C" w:rsidTr="00D45659">
        <w:trPr>
          <w:trHeight w:val="547"/>
          <w:tblHeader/>
        </w:trPr>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A</w:t>
            </w:r>
          </w:p>
        </w:tc>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65</w:t>
            </w:r>
          </w:p>
        </w:tc>
        <w:tc>
          <w:tcPr>
            <w:tcW w:w="67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4,902,227,890,625</w:t>
            </w:r>
          </w:p>
        </w:tc>
        <w:tc>
          <w:tcPr>
            <w:tcW w:w="129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65</w:t>
            </w:r>
          </w:p>
        </w:tc>
        <w:tc>
          <w:tcPr>
            <w:tcW w:w="1508"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A</w:t>
            </w:r>
          </w:p>
        </w:tc>
      </w:tr>
      <w:tr w:rsidR="001A2B44" w:rsidRPr="00FB735C" w:rsidTr="00D45659">
        <w:trPr>
          <w:trHeight w:val="547"/>
          <w:tblHeader/>
        </w:trPr>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S</w:t>
            </w:r>
          </w:p>
        </w:tc>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3</w:t>
            </w:r>
          </w:p>
        </w:tc>
        <w:tc>
          <w:tcPr>
            <w:tcW w:w="67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27,136,050,989,627</w:t>
            </w:r>
          </w:p>
        </w:tc>
        <w:tc>
          <w:tcPr>
            <w:tcW w:w="129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w:t>
            </w:r>
          </w:p>
        </w:tc>
        <w:tc>
          <w:tcPr>
            <w:tcW w:w="1508"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color w:val="000000"/>
                <w:szCs w:val="24"/>
                <w:lang w:val="en-US"/>
              </w:rPr>
              <w:t>BackSpace</w:t>
            </w:r>
          </w:p>
        </w:tc>
      </w:tr>
      <w:tr w:rsidR="001A2B44" w:rsidRPr="00FB735C" w:rsidTr="00D45659">
        <w:trPr>
          <w:trHeight w:val="547"/>
          <w:tblHeader/>
        </w:trPr>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I</w:t>
            </w:r>
          </w:p>
        </w:tc>
        <w:tc>
          <w:tcPr>
            <w:tcW w:w="934"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3</w:t>
            </w:r>
          </w:p>
        </w:tc>
        <w:tc>
          <w:tcPr>
            <w:tcW w:w="67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w:t>
            </w:r>
          </w:p>
        </w:tc>
        <w:tc>
          <w:tcPr>
            <w:tcW w:w="70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2800"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1,047,398,519,097</w:t>
            </w:r>
          </w:p>
        </w:tc>
        <w:tc>
          <w:tcPr>
            <w:tcW w:w="1296"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3</w:t>
            </w:r>
          </w:p>
        </w:tc>
        <w:tc>
          <w:tcPr>
            <w:tcW w:w="1508" w:type="dxa"/>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szCs w:val="24"/>
                <w:lang w:val="en-US"/>
              </w:rPr>
            </w:pPr>
            <w:r w:rsidRPr="00FB735C">
              <w:rPr>
                <w:rFonts w:ascii="Courier New" w:eastAsia="Times New Roman" w:hAnsi="Courier New" w:cs="Courier New"/>
                <w:szCs w:val="24"/>
                <w:lang w:val="en-US"/>
              </w:rPr>
              <w:t>S</w:t>
            </w:r>
          </w:p>
        </w:tc>
      </w:tr>
    </w:tbl>
    <w:p w:rsidR="001A2B44" w:rsidRPr="00FB735C" w:rsidRDefault="001A2B44" w:rsidP="001A2B44">
      <w:pPr>
        <w:spacing w:after="249" w:line="240" w:lineRule="auto"/>
        <w:ind w:right="3"/>
      </w:pPr>
    </w:p>
    <w:p w:rsidR="001A2B44" w:rsidRPr="00FB735C" w:rsidRDefault="001A2B44" w:rsidP="001A2B44">
      <w:pPr>
        <w:spacing w:line="480" w:lineRule="auto"/>
        <w:rPr>
          <w:lang w:val="en-US"/>
        </w:rPr>
      </w:pPr>
      <w:r w:rsidRPr="007F4326">
        <w:rPr>
          <w:i/>
          <w:lang w:val="en-US"/>
        </w:rPr>
        <w:t>Cip</w:t>
      </w:r>
      <w:r w:rsidRPr="007F4326">
        <w:rPr>
          <w:i/>
        </w:rPr>
        <w:t>h</w:t>
      </w:r>
      <w:r w:rsidRPr="007F4326">
        <w:rPr>
          <w:i/>
          <w:lang w:val="en-US"/>
        </w:rPr>
        <w:t>erText</w:t>
      </w:r>
      <w:r w:rsidRPr="00FB735C">
        <w:rPr>
          <w:lang w:val="en-US"/>
        </w:rPr>
        <w:t xml:space="preserve"> yang dihasilkan adalah :</w:t>
      </w:r>
    </w:p>
    <w:p w:rsidR="001A2B44" w:rsidRPr="00FB735C" w:rsidRDefault="001A2B44" w:rsidP="001A2B44">
      <w:pPr>
        <w:tabs>
          <w:tab w:val="left" w:pos="450"/>
        </w:tabs>
        <w:spacing w:line="480" w:lineRule="auto"/>
        <w:rPr>
          <w:rFonts w:ascii="Courier New" w:hAnsi="Courier New" w:cs="Courier New"/>
        </w:rPr>
      </w:pPr>
      <w:r w:rsidRPr="00FB735C">
        <w:rPr>
          <w:rFonts w:ascii="Courier New" w:hAnsi="Courier New" w:cs="Courier New"/>
        </w:rPr>
        <w:t>“H,L,R,N,S,R,S,N,&lt;,(,E,M,A,Backspace,S”</w:t>
      </w:r>
    </w:p>
    <w:p w:rsidR="001A2B44" w:rsidRPr="00FB735C" w:rsidRDefault="001A2B44" w:rsidP="001A2B44">
      <w:pPr>
        <w:tabs>
          <w:tab w:val="left" w:pos="450"/>
        </w:tabs>
        <w:spacing w:line="240" w:lineRule="auto"/>
        <w:rPr>
          <w:rFonts w:ascii="Courier New" w:hAnsi="Courier New" w:cs="Courier New"/>
        </w:rPr>
      </w:pPr>
    </w:p>
    <w:p w:rsidR="001A2B44" w:rsidRPr="00FB735C" w:rsidRDefault="001A2B44" w:rsidP="001A2B44">
      <w:pPr>
        <w:spacing w:line="480" w:lineRule="auto"/>
        <w:ind w:firstLine="720"/>
      </w:pPr>
      <w:r w:rsidRPr="00FB735C">
        <w:rPr>
          <w:lang w:val="en-US"/>
        </w:rPr>
        <w:t xml:space="preserve">Tabel 2.4 menunjukan nilai </w:t>
      </w:r>
      <w:r w:rsidRPr="007F4326">
        <w:rPr>
          <w:i/>
          <w:lang w:val="en-US"/>
        </w:rPr>
        <w:t>ASCII</w:t>
      </w:r>
      <w:r w:rsidRPr="00FB735C">
        <w:rPr>
          <w:lang w:val="en-US"/>
        </w:rPr>
        <w:t xml:space="preserve"> setiap karakter yang akan di dekripsi yaitu “72,108,114,78,83,114,83,78,60,40,69,77,65,8,83”. Selanjutnya proses dari dekripsi dilakukan dengan cara sebagai berikut : </w:t>
      </w:r>
    </w:p>
    <w:p w:rsidR="001A2B44" w:rsidRPr="00FB735C" w:rsidRDefault="001A2B44" w:rsidP="001A2B44">
      <w:pPr>
        <w:spacing w:after="10" w:line="480" w:lineRule="auto"/>
        <w:ind w:left="-3" w:right="3"/>
      </w:pPr>
      <w:r w:rsidRPr="00FB735C">
        <w:t>Deskripsi (</w:t>
      </w:r>
      <w:r w:rsidRPr="007F4326">
        <w:rPr>
          <w:i/>
        </w:rPr>
        <w:t>Plaintext</w:t>
      </w:r>
      <w:r w:rsidRPr="00FB735C">
        <w:t>) = (</w:t>
      </w:r>
      <w:r w:rsidRPr="007F4326">
        <w:rPr>
          <w:i/>
        </w:rPr>
        <w:t>Cipher code</w:t>
      </w:r>
      <w:r w:rsidRPr="00FB735C">
        <w:t>)</w:t>
      </w:r>
      <w:r w:rsidRPr="00FB735C">
        <w:rPr>
          <w:vertAlign w:val="superscript"/>
        </w:rPr>
        <w:t>d</w:t>
      </w:r>
      <w:r w:rsidRPr="00FB735C">
        <w:t xml:space="preserve"> mod n </w:t>
      </w:r>
    </w:p>
    <w:p w:rsidR="001A2B44" w:rsidRPr="00FB735C" w:rsidRDefault="001A2B44" w:rsidP="001A2B44">
      <w:pPr>
        <w:spacing w:after="10" w:line="480" w:lineRule="auto"/>
        <w:ind w:left="-3" w:right="3"/>
        <w:rPr>
          <w:lang w:val="en-US"/>
        </w:rPr>
      </w:pPr>
      <w:r w:rsidRPr="00FB735C">
        <w:rPr>
          <w:lang w:val="en-US"/>
        </w:rPr>
        <w:t>Sehingga didapatkan data seperti di tunjukkan data dalam tabel 2.4</w:t>
      </w:r>
      <w:bookmarkStart w:id="27" w:name="_Toc482577190"/>
    </w:p>
    <w:p w:rsidR="001A2B44" w:rsidRPr="00FB735C" w:rsidRDefault="001A2B44" w:rsidP="001A2B44">
      <w:pPr>
        <w:pStyle w:val="Tabel"/>
        <w:rPr>
          <w:rFonts w:ascii="Courier New" w:hAnsi="Courier New" w:cs="Courier New"/>
        </w:rPr>
      </w:pPr>
      <w:r w:rsidRPr="00FB735C">
        <w:t xml:space="preserve">Tabel 2.4 Dekripsi </w:t>
      </w:r>
      <w:r w:rsidRPr="007F4326">
        <w:rPr>
          <w:i/>
        </w:rPr>
        <w:t>Code</w:t>
      </w:r>
    </w:p>
    <w:tbl>
      <w:tblPr>
        <w:tblpPr w:leftFromText="180" w:rightFromText="180" w:vertAnchor="text" w:horzAnchor="margin" w:tblpXSpec="center" w:tblpY="99"/>
        <w:tblW w:w="7532" w:type="dxa"/>
        <w:tblLook w:val="04A0" w:firstRow="1" w:lastRow="0" w:firstColumn="1" w:lastColumn="0" w:noHBand="0" w:noVBand="1"/>
      </w:tblPr>
      <w:tblGrid>
        <w:gridCol w:w="1415"/>
        <w:gridCol w:w="794"/>
        <w:gridCol w:w="794"/>
        <w:gridCol w:w="1834"/>
        <w:gridCol w:w="1418"/>
        <w:gridCol w:w="1277"/>
      </w:tblGrid>
      <w:tr w:rsidR="001A2B44" w:rsidRPr="00FB735C" w:rsidTr="00D45659">
        <w:trPr>
          <w:trHeight w:val="746"/>
          <w:tblHeader/>
        </w:trPr>
        <w:tc>
          <w:tcPr>
            <w:tcW w:w="1415" w:type="dxa"/>
            <w:tcBorders>
              <w:top w:val="single" w:sz="4" w:space="0" w:color="auto"/>
              <w:left w:val="single" w:sz="4" w:space="0" w:color="auto"/>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Chiper Char</w:t>
            </w:r>
          </w:p>
        </w:tc>
        <w:tc>
          <w:tcPr>
            <w:tcW w:w="794" w:type="dxa"/>
            <w:tcBorders>
              <w:top w:val="single" w:sz="4" w:space="0" w:color="auto"/>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d</w:t>
            </w:r>
          </w:p>
        </w:tc>
        <w:tc>
          <w:tcPr>
            <w:tcW w:w="794" w:type="dxa"/>
            <w:tcBorders>
              <w:top w:val="single" w:sz="4" w:space="0" w:color="auto"/>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n</w:t>
            </w:r>
          </w:p>
        </w:tc>
        <w:tc>
          <w:tcPr>
            <w:tcW w:w="1834" w:type="dxa"/>
            <w:tcBorders>
              <w:top w:val="single" w:sz="4" w:space="0" w:color="auto"/>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Hasil Pangkat</w:t>
            </w:r>
          </w:p>
        </w:tc>
        <w:tc>
          <w:tcPr>
            <w:tcW w:w="1418" w:type="dxa"/>
            <w:tcBorders>
              <w:top w:val="single" w:sz="4" w:space="0" w:color="auto"/>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Hasil Mod</w:t>
            </w:r>
          </w:p>
        </w:tc>
        <w:tc>
          <w:tcPr>
            <w:tcW w:w="1277" w:type="dxa"/>
            <w:tcBorders>
              <w:top w:val="single" w:sz="4" w:space="0" w:color="auto"/>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Plain Text</w:t>
            </w:r>
          </w:p>
        </w:tc>
      </w:tr>
      <w:tr w:rsidR="001A2B44" w:rsidRPr="00FB735C" w:rsidTr="00D45659">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2</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5.4605E+224</w:t>
            </w:r>
          </w:p>
        </w:tc>
        <w:tc>
          <w:tcPr>
            <w:tcW w:w="1418"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4</w:t>
            </w:r>
          </w:p>
        </w:tc>
        <w:tc>
          <w:tcPr>
            <w:tcW w:w="1277"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T</w:t>
            </w:r>
          </w:p>
        </w:tc>
      </w:tr>
      <w:tr w:rsidR="001A2B44" w:rsidRPr="00FB735C" w:rsidTr="00D45659">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8</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1073E+246</w:t>
            </w:r>
          </w:p>
        </w:tc>
        <w:tc>
          <w:tcPr>
            <w:tcW w:w="1418"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69</w:t>
            </w:r>
          </w:p>
        </w:tc>
        <w:tc>
          <w:tcPr>
            <w:tcW w:w="1277"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E</w:t>
            </w:r>
          </w:p>
        </w:tc>
      </w:tr>
      <w:tr w:rsidR="001A2B44" w:rsidRPr="00FB735C" w:rsidTr="00D45659">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14</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6822E+248</w:t>
            </w:r>
          </w:p>
        </w:tc>
        <w:tc>
          <w:tcPr>
            <w:tcW w:w="1418"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5</w:t>
            </w:r>
          </w:p>
        </w:tc>
        <w:tc>
          <w:tcPr>
            <w:tcW w:w="1277"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K</w:t>
            </w:r>
          </w:p>
        </w:tc>
      </w:tr>
      <w:tr w:rsidR="001A2B44" w:rsidRPr="00FB735C" w:rsidTr="00D45659">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8</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779E+228</w:t>
            </w:r>
          </w:p>
        </w:tc>
        <w:tc>
          <w:tcPr>
            <w:tcW w:w="1418"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8</w:t>
            </w:r>
          </w:p>
        </w:tc>
        <w:tc>
          <w:tcPr>
            <w:tcW w:w="1277"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N</w:t>
            </w:r>
          </w:p>
        </w:tc>
      </w:tr>
      <w:tr w:rsidR="001A2B44" w:rsidRPr="00FB735C" w:rsidTr="00D45659">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3</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616E+232</w:t>
            </w:r>
          </w:p>
        </w:tc>
        <w:tc>
          <w:tcPr>
            <w:tcW w:w="1418"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3</w:t>
            </w:r>
          </w:p>
        </w:tc>
        <w:tc>
          <w:tcPr>
            <w:tcW w:w="1277"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I</w:t>
            </w:r>
          </w:p>
        </w:tc>
      </w:tr>
      <w:tr w:rsidR="001A2B44" w:rsidRPr="00FB735C" w:rsidTr="00D45659">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14</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6822E+248</w:t>
            </w:r>
          </w:p>
        </w:tc>
        <w:tc>
          <w:tcPr>
            <w:tcW w:w="1418"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5</w:t>
            </w:r>
          </w:p>
        </w:tc>
        <w:tc>
          <w:tcPr>
            <w:tcW w:w="1277"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K</w:t>
            </w:r>
          </w:p>
        </w:tc>
      </w:tr>
      <w:tr w:rsidR="001A2B44" w:rsidRPr="00FB735C" w:rsidTr="00D45659">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3</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616E+232</w:t>
            </w:r>
          </w:p>
        </w:tc>
        <w:tc>
          <w:tcPr>
            <w:tcW w:w="1418"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3</w:t>
            </w:r>
          </w:p>
        </w:tc>
        <w:tc>
          <w:tcPr>
            <w:tcW w:w="1277"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I</w:t>
            </w:r>
          </w:p>
        </w:tc>
      </w:tr>
      <w:tr w:rsidR="001A2B44" w:rsidRPr="00FB735C" w:rsidTr="00D45659">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8</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779E+228</w:t>
            </w:r>
          </w:p>
        </w:tc>
        <w:tc>
          <w:tcPr>
            <w:tcW w:w="1418"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8</w:t>
            </w:r>
          </w:p>
        </w:tc>
        <w:tc>
          <w:tcPr>
            <w:tcW w:w="1277"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N</w:t>
            </w:r>
          </w:p>
        </w:tc>
      </w:tr>
      <w:tr w:rsidR="001A2B44" w:rsidRPr="00FB735C" w:rsidTr="00D45659">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60</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32E+215</w:t>
            </w:r>
          </w:p>
        </w:tc>
        <w:tc>
          <w:tcPr>
            <w:tcW w:w="1418"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0</w:t>
            </w:r>
          </w:p>
        </w:tc>
        <w:tc>
          <w:tcPr>
            <w:tcW w:w="1277"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F</w:t>
            </w:r>
          </w:p>
        </w:tc>
      </w:tr>
      <w:tr w:rsidR="001A2B44" w:rsidRPr="00FB735C" w:rsidTr="00D45659">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40</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0674E+193</w:t>
            </w:r>
          </w:p>
        </w:tc>
        <w:tc>
          <w:tcPr>
            <w:tcW w:w="1418"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9</w:t>
            </w:r>
          </w:p>
        </w:tc>
        <w:tc>
          <w:tcPr>
            <w:tcW w:w="1277"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O</w:t>
            </w:r>
          </w:p>
        </w:tc>
      </w:tr>
      <w:tr w:rsidR="001A2B44" w:rsidRPr="00FB735C" w:rsidTr="00D45659">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69</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3.1677E+222</w:t>
            </w:r>
          </w:p>
        </w:tc>
        <w:tc>
          <w:tcPr>
            <w:tcW w:w="1418"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2</w:t>
            </w:r>
          </w:p>
        </w:tc>
        <w:tc>
          <w:tcPr>
            <w:tcW w:w="1277"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R</w:t>
            </w:r>
          </w:p>
        </w:tc>
      </w:tr>
      <w:tr w:rsidR="001A2B44" w:rsidRPr="00FB735C" w:rsidTr="00D45659">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7</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8424E+228</w:t>
            </w:r>
          </w:p>
        </w:tc>
        <w:tc>
          <w:tcPr>
            <w:tcW w:w="1418"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7</w:t>
            </w:r>
          </w:p>
        </w:tc>
        <w:tc>
          <w:tcPr>
            <w:tcW w:w="1277"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M</w:t>
            </w:r>
          </w:p>
        </w:tc>
      </w:tr>
      <w:tr w:rsidR="001A2B44" w:rsidRPr="00FB735C" w:rsidTr="00D45659">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65</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2.3042E+219</w:t>
            </w:r>
          </w:p>
        </w:tc>
        <w:tc>
          <w:tcPr>
            <w:tcW w:w="1418"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65</w:t>
            </w:r>
          </w:p>
        </w:tc>
        <w:tc>
          <w:tcPr>
            <w:tcW w:w="1277"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A</w:t>
            </w:r>
          </w:p>
        </w:tc>
      </w:tr>
      <w:tr w:rsidR="001A2B44" w:rsidRPr="00FB735C" w:rsidTr="00D45659">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8788E+109</w:t>
            </w:r>
          </w:p>
        </w:tc>
        <w:tc>
          <w:tcPr>
            <w:tcW w:w="1418"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3</w:t>
            </w:r>
          </w:p>
        </w:tc>
        <w:tc>
          <w:tcPr>
            <w:tcW w:w="1277"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S</w:t>
            </w:r>
          </w:p>
        </w:tc>
      </w:tr>
      <w:tr w:rsidR="001A2B44" w:rsidRPr="00FB735C" w:rsidTr="00D45659">
        <w:trPr>
          <w:trHeight w:val="746"/>
          <w:tblHeader/>
        </w:trPr>
        <w:tc>
          <w:tcPr>
            <w:tcW w:w="1415" w:type="dxa"/>
            <w:tcBorders>
              <w:top w:val="nil"/>
              <w:left w:val="single" w:sz="4" w:space="0" w:color="auto"/>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83</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03</w:t>
            </w:r>
          </w:p>
        </w:tc>
        <w:tc>
          <w:tcPr>
            <w:tcW w:w="79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43</w:t>
            </w:r>
          </w:p>
        </w:tc>
        <w:tc>
          <w:tcPr>
            <w:tcW w:w="1834"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1.616E+232</w:t>
            </w:r>
          </w:p>
        </w:tc>
        <w:tc>
          <w:tcPr>
            <w:tcW w:w="1418"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73</w:t>
            </w:r>
          </w:p>
        </w:tc>
        <w:tc>
          <w:tcPr>
            <w:tcW w:w="1277" w:type="dxa"/>
            <w:tcBorders>
              <w:top w:val="nil"/>
              <w:left w:val="nil"/>
              <w:bottom w:val="single" w:sz="4" w:space="0" w:color="auto"/>
              <w:right w:val="single" w:sz="4" w:space="0" w:color="auto"/>
            </w:tcBorders>
            <w:shd w:val="clear" w:color="000000" w:fill="FFFFFF"/>
            <w:noWrap/>
            <w:vAlign w:val="center"/>
            <w:hideMark/>
          </w:tcPr>
          <w:p w:rsidR="001A2B44" w:rsidRPr="00FB735C" w:rsidRDefault="001A2B44" w:rsidP="00D45659">
            <w:pPr>
              <w:spacing w:line="240" w:lineRule="auto"/>
              <w:jc w:val="center"/>
              <w:rPr>
                <w:rFonts w:ascii="Courier New" w:eastAsia="Times New Roman" w:hAnsi="Courier New" w:cs="Courier New"/>
                <w:color w:val="000000"/>
                <w:szCs w:val="24"/>
                <w:lang w:val="en-US"/>
              </w:rPr>
            </w:pPr>
            <w:r w:rsidRPr="00FB735C">
              <w:rPr>
                <w:rFonts w:ascii="Courier New" w:eastAsia="Times New Roman" w:hAnsi="Courier New" w:cs="Courier New"/>
                <w:color w:val="000000"/>
                <w:szCs w:val="24"/>
                <w:lang w:val="en-US"/>
              </w:rPr>
              <w:t>I</w:t>
            </w:r>
          </w:p>
        </w:tc>
      </w:tr>
    </w:tbl>
    <w:p w:rsidR="001A2B44" w:rsidRPr="00FB735C" w:rsidRDefault="001A2B44" w:rsidP="001A2B44">
      <w:pPr>
        <w:spacing w:after="81" w:line="259" w:lineRule="auto"/>
        <w:rPr>
          <w:rFonts w:ascii="Courier New" w:hAnsi="Courier New" w:cs="Courier New"/>
        </w:rPr>
      </w:pPr>
    </w:p>
    <w:p w:rsidR="001A2B44" w:rsidRPr="00FB735C" w:rsidRDefault="001A2B44" w:rsidP="001A2B44">
      <w:pPr>
        <w:spacing w:after="115" w:line="480" w:lineRule="auto"/>
        <w:jc w:val="left"/>
        <w:rPr>
          <w:lang w:val="en-US"/>
        </w:rPr>
        <w:sectPr w:rsidR="001A2B44" w:rsidRPr="00FB735C" w:rsidSect="00AB1E81">
          <w:pgSz w:w="11906" w:h="16838" w:code="9"/>
          <w:pgMar w:top="1440" w:right="1440" w:bottom="1440" w:left="2007" w:header="1135" w:footer="2" w:gutter="0"/>
          <w:cols w:space="720"/>
          <w:docGrid w:linePitch="326"/>
        </w:sectPr>
      </w:pPr>
      <w:r w:rsidRPr="007F4326">
        <w:rPr>
          <w:i/>
          <w:lang w:val="en-US"/>
        </w:rPr>
        <w:t>PlainText</w:t>
      </w:r>
      <w:r w:rsidRPr="00FB735C">
        <w:rPr>
          <w:lang w:val="en-US"/>
        </w:rPr>
        <w:t xml:space="preserve"> yang dihasilkan adalah :</w:t>
      </w:r>
      <w:r w:rsidRPr="00FB735C">
        <w:rPr>
          <w:lang w:val="en-US"/>
        </w:rPr>
        <w:br/>
        <w:t xml:space="preserve">“T,E,K,N,I,K,I,N,F,O,R,M,A,S,I” </w:t>
      </w:r>
    </w:p>
    <w:p w:rsidR="009E499C" w:rsidRDefault="001A2B44">
      <w:bookmarkStart w:id="28" w:name="_GoBack"/>
      <w:bookmarkEnd w:id="27"/>
      <w:bookmarkEnd w:id="28"/>
    </w:p>
    <w:sectPr w:rsidR="009E499C">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imes-Italic">
    <w:altName w:val="MV Boli"/>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7B0E55"/>
    <w:multiLevelType w:val="multilevel"/>
    <w:tmpl w:val="AE823BC4"/>
    <w:lvl w:ilvl="0">
      <w:start w:val="1"/>
      <w:numFmt w:val="decimal"/>
      <w:pStyle w:val="Heading1"/>
      <w:lvlText w:val="%1."/>
      <w:lvlJc w:val="left"/>
      <w:pPr>
        <w:ind w:left="432" w:hanging="432"/>
      </w:pPr>
      <w:rPr>
        <w:rFonts w:ascii="Times New Roman" w:eastAsiaTheme="majorEastAsia" w:hAnsi="Times New Roman" w:cstheme="majorBidi" w:hint="default"/>
      </w:rPr>
    </w:lvl>
    <w:lvl w:ilvl="1">
      <w:start w:val="1"/>
      <w:numFmt w:val="decimal"/>
      <w:pStyle w:val="Heading2"/>
      <w:lvlText w:val="2.%2"/>
      <w:lvlJc w:val="left"/>
      <w:pPr>
        <w:ind w:left="576" w:hanging="576"/>
      </w:pPr>
      <w:rPr>
        <w:rFonts w:hint="default"/>
        <w:b/>
        <w:sz w:val="24"/>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
    <w:nsid w:val="0E1A3ED7"/>
    <w:multiLevelType w:val="hybridMultilevel"/>
    <w:tmpl w:val="C3BA3920"/>
    <w:lvl w:ilvl="0" w:tplc="23F6D83E">
      <w:start w:val="1"/>
      <w:numFmt w:val="lowerLetter"/>
      <w:pStyle w:val="ListParagraph"/>
      <w:lvlText w:val="%1."/>
      <w:lvlJc w:val="left"/>
      <w:pPr>
        <w:ind w:left="363" w:hanging="360"/>
      </w:pPr>
      <w:rPr>
        <w:rFonts w:ascii="Times New Roman" w:hAnsi="Times New Roman" w:hint="default"/>
        <w:b w:val="0"/>
        <w:i w:val="0"/>
        <w:sz w:val="24"/>
      </w:rPr>
    </w:lvl>
    <w:lvl w:ilvl="1" w:tplc="04210019">
      <w:start w:val="1"/>
      <w:numFmt w:val="lowerLetter"/>
      <w:lvlText w:val="%2."/>
      <w:lvlJc w:val="left"/>
      <w:pPr>
        <w:ind w:left="1083" w:hanging="360"/>
      </w:pPr>
    </w:lvl>
    <w:lvl w:ilvl="2" w:tplc="74D81584">
      <w:start w:val="1"/>
      <w:numFmt w:val="decimal"/>
      <w:lvlText w:val="%3)"/>
      <w:lvlJc w:val="left"/>
      <w:pPr>
        <w:ind w:left="1983" w:hanging="360"/>
      </w:pPr>
      <w:rPr>
        <w:rFonts w:hint="default"/>
      </w:rPr>
    </w:lvl>
    <w:lvl w:ilvl="3" w:tplc="0421000F">
      <w:start w:val="1"/>
      <w:numFmt w:val="decimal"/>
      <w:lvlText w:val="%4."/>
      <w:lvlJc w:val="left"/>
      <w:pPr>
        <w:ind w:left="2523" w:hanging="360"/>
      </w:pPr>
    </w:lvl>
    <w:lvl w:ilvl="4" w:tplc="04210019">
      <w:start w:val="1"/>
      <w:numFmt w:val="lowerLetter"/>
      <w:lvlText w:val="%5."/>
      <w:lvlJc w:val="left"/>
      <w:pPr>
        <w:ind w:left="3243" w:hanging="360"/>
      </w:pPr>
    </w:lvl>
    <w:lvl w:ilvl="5" w:tplc="0421001B" w:tentative="1">
      <w:start w:val="1"/>
      <w:numFmt w:val="lowerRoman"/>
      <w:lvlText w:val="%6."/>
      <w:lvlJc w:val="right"/>
      <w:pPr>
        <w:ind w:left="3963" w:hanging="180"/>
      </w:pPr>
    </w:lvl>
    <w:lvl w:ilvl="6" w:tplc="0421000F" w:tentative="1">
      <w:start w:val="1"/>
      <w:numFmt w:val="decimal"/>
      <w:lvlText w:val="%7."/>
      <w:lvlJc w:val="left"/>
      <w:pPr>
        <w:ind w:left="4683" w:hanging="360"/>
      </w:pPr>
    </w:lvl>
    <w:lvl w:ilvl="7" w:tplc="04210019" w:tentative="1">
      <w:start w:val="1"/>
      <w:numFmt w:val="lowerLetter"/>
      <w:lvlText w:val="%8."/>
      <w:lvlJc w:val="left"/>
      <w:pPr>
        <w:ind w:left="5403" w:hanging="360"/>
      </w:pPr>
    </w:lvl>
    <w:lvl w:ilvl="8" w:tplc="0421001B" w:tentative="1">
      <w:start w:val="1"/>
      <w:numFmt w:val="lowerRoman"/>
      <w:lvlText w:val="%9."/>
      <w:lvlJc w:val="right"/>
      <w:pPr>
        <w:ind w:left="6123" w:hanging="180"/>
      </w:pPr>
    </w:lvl>
  </w:abstractNum>
  <w:abstractNum w:abstractNumId="2">
    <w:nsid w:val="226704E7"/>
    <w:multiLevelType w:val="hybridMultilevel"/>
    <w:tmpl w:val="C0D41226"/>
    <w:lvl w:ilvl="0" w:tplc="51BCF020">
      <w:start w:val="1"/>
      <w:numFmt w:val="decimal"/>
      <w:lvlText w:val="%1"/>
      <w:lvlJc w:val="left"/>
      <w:pPr>
        <w:ind w:left="427"/>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C3C5892">
      <w:start w:val="1"/>
      <w:numFmt w:val="lowerLetter"/>
      <w:lvlText w:val="%2"/>
      <w:lvlJc w:val="left"/>
      <w:pPr>
        <w:ind w:left="10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60D679AA">
      <w:start w:val="1"/>
      <w:numFmt w:val="lowerRoman"/>
      <w:lvlText w:val="%3"/>
      <w:lvlJc w:val="left"/>
      <w:pPr>
        <w:ind w:left="18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FE2A3ACE">
      <w:start w:val="1"/>
      <w:numFmt w:val="decimal"/>
      <w:lvlText w:val="%4"/>
      <w:lvlJc w:val="left"/>
      <w:pPr>
        <w:ind w:left="25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69817CE">
      <w:start w:val="1"/>
      <w:numFmt w:val="lowerLetter"/>
      <w:lvlText w:val="%5"/>
      <w:lvlJc w:val="left"/>
      <w:pPr>
        <w:ind w:left="3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9698D854">
      <w:start w:val="1"/>
      <w:numFmt w:val="lowerRoman"/>
      <w:lvlText w:val="%6"/>
      <w:lvlJc w:val="left"/>
      <w:pPr>
        <w:ind w:left="39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B32E42C">
      <w:start w:val="1"/>
      <w:numFmt w:val="decimal"/>
      <w:lvlText w:val="%7"/>
      <w:lvlJc w:val="left"/>
      <w:pPr>
        <w:ind w:left="46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E7E19E0">
      <w:start w:val="1"/>
      <w:numFmt w:val="lowerLetter"/>
      <w:lvlText w:val="%8"/>
      <w:lvlJc w:val="left"/>
      <w:pPr>
        <w:ind w:left="54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7B2F71C">
      <w:start w:val="1"/>
      <w:numFmt w:val="lowerRoman"/>
      <w:lvlText w:val="%9"/>
      <w:lvlJc w:val="left"/>
      <w:pPr>
        <w:ind w:left="61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
    <w:nsid w:val="249115CF"/>
    <w:multiLevelType w:val="hybridMultilevel"/>
    <w:tmpl w:val="A1DCF1FE"/>
    <w:lvl w:ilvl="0" w:tplc="B48A9F24">
      <w:start w:val="1"/>
      <w:numFmt w:val="decimal"/>
      <w:lvlText w:val="%1."/>
      <w:lvlJc w:val="left"/>
      <w:pPr>
        <w:ind w:left="1355"/>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04090019" w:tentative="1">
      <w:start w:val="1"/>
      <w:numFmt w:val="lowerLetter"/>
      <w:lvlText w:val="%2."/>
      <w:lvlJc w:val="left"/>
      <w:pPr>
        <w:ind w:left="2016" w:hanging="360"/>
      </w:pPr>
    </w:lvl>
    <w:lvl w:ilvl="2" w:tplc="0409001B" w:tentative="1">
      <w:start w:val="1"/>
      <w:numFmt w:val="lowerRoman"/>
      <w:lvlText w:val="%3."/>
      <w:lvlJc w:val="right"/>
      <w:pPr>
        <w:ind w:left="2736" w:hanging="180"/>
      </w:pPr>
    </w:lvl>
    <w:lvl w:ilvl="3" w:tplc="0409000F" w:tentative="1">
      <w:start w:val="1"/>
      <w:numFmt w:val="decimal"/>
      <w:lvlText w:val="%4."/>
      <w:lvlJc w:val="left"/>
      <w:pPr>
        <w:ind w:left="3456" w:hanging="360"/>
      </w:pPr>
    </w:lvl>
    <w:lvl w:ilvl="4" w:tplc="04090019" w:tentative="1">
      <w:start w:val="1"/>
      <w:numFmt w:val="lowerLetter"/>
      <w:lvlText w:val="%5."/>
      <w:lvlJc w:val="left"/>
      <w:pPr>
        <w:ind w:left="4176" w:hanging="360"/>
      </w:pPr>
    </w:lvl>
    <w:lvl w:ilvl="5" w:tplc="0409001B" w:tentative="1">
      <w:start w:val="1"/>
      <w:numFmt w:val="lowerRoman"/>
      <w:lvlText w:val="%6."/>
      <w:lvlJc w:val="right"/>
      <w:pPr>
        <w:ind w:left="4896" w:hanging="180"/>
      </w:pPr>
    </w:lvl>
    <w:lvl w:ilvl="6" w:tplc="0409000F" w:tentative="1">
      <w:start w:val="1"/>
      <w:numFmt w:val="decimal"/>
      <w:lvlText w:val="%7."/>
      <w:lvlJc w:val="left"/>
      <w:pPr>
        <w:ind w:left="5616" w:hanging="360"/>
      </w:pPr>
    </w:lvl>
    <w:lvl w:ilvl="7" w:tplc="04090019" w:tentative="1">
      <w:start w:val="1"/>
      <w:numFmt w:val="lowerLetter"/>
      <w:lvlText w:val="%8."/>
      <w:lvlJc w:val="left"/>
      <w:pPr>
        <w:ind w:left="6336" w:hanging="360"/>
      </w:pPr>
    </w:lvl>
    <w:lvl w:ilvl="8" w:tplc="0409001B" w:tentative="1">
      <w:start w:val="1"/>
      <w:numFmt w:val="lowerRoman"/>
      <w:lvlText w:val="%9."/>
      <w:lvlJc w:val="right"/>
      <w:pPr>
        <w:ind w:left="7056" w:hanging="180"/>
      </w:pPr>
    </w:lvl>
  </w:abstractNum>
  <w:abstractNum w:abstractNumId="4">
    <w:nsid w:val="2DD20D3F"/>
    <w:multiLevelType w:val="hybridMultilevel"/>
    <w:tmpl w:val="1E68EA10"/>
    <w:lvl w:ilvl="0" w:tplc="A85C475E">
      <w:start w:val="1"/>
      <w:numFmt w:val="decimal"/>
      <w:lvlText w:val="%1."/>
      <w:lvlJc w:val="left"/>
      <w:pPr>
        <w:ind w:left="720"/>
      </w:pPr>
      <w:rPr>
        <w:rFonts w:ascii="Times New Roman" w:eastAsia="Times New Roman" w:hAnsi="Times New Roman" w:cs="Times New Roman"/>
        <w:b w:val="0"/>
        <w:i w:val="0"/>
        <w:iCs/>
        <w:strike w:val="0"/>
        <w:dstrike w:val="0"/>
        <w:color w:val="000000"/>
        <w:sz w:val="24"/>
        <w:szCs w:val="24"/>
        <w:u w:val="none" w:color="000000"/>
        <w:bdr w:val="none" w:sz="0" w:space="0" w:color="auto"/>
        <w:shd w:val="clear" w:color="auto" w:fill="auto"/>
        <w:vertAlign w:val="baseline"/>
      </w:rPr>
    </w:lvl>
    <w:lvl w:ilvl="1" w:tplc="04210019">
      <w:start w:val="1"/>
      <w:numFmt w:val="lowerLetter"/>
      <w:lvlText w:val="%2."/>
      <w:lvlJc w:val="left"/>
      <w:pPr>
        <w:ind w:left="1440"/>
      </w:pPr>
      <w:rPr>
        <w:b w:val="0"/>
        <w:i w:val="0"/>
        <w:strike w:val="0"/>
        <w:dstrike w:val="0"/>
        <w:color w:val="000000"/>
        <w:sz w:val="24"/>
        <w:szCs w:val="24"/>
        <w:u w:val="none" w:color="000000"/>
        <w:bdr w:val="none" w:sz="0" w:space="0" w:color="auto"/>
        <w:shd w:val="clear" w:color="auto" w:fill="auto"/>
        <w:vertAlign w:val="baseline"/>
      </w:rPr>
    </w:lvl>
    <w:lvl w:ilvl="2" w:tplc="5F98B69C">
      <w:start w:val="1"/>
      <w:numFmt w:val="lowerRoman"/>
      <w:lvlText w:val="%3"/>
      <w:lvlJc w:val="left"/>
      <w:pPr>
        <w:ind w:left="221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EB8CEA2">
      <w:start w:val="1"/>
      <w:numFmt w:val="decimal"/>
      <w:lvlText w:val="%4"/>
      <w:lvlJc w:val="left"/>
      <w:pPr>
        <w:ind w:left="293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A1A6D76">
      <w:start w:val="1"/>
      <w:numFmt w:val="lowerLetter"/>
      <w:lvlText w:val="%5"/>
      <w:lvlJc w:val="left"/>
      <w:pPr>
        <w:ind w:left="365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BC8E05F2">
      <w:start w:val="1"/>
      <w:numFmt w:val="lowerRoman"/>
      <w:lvlText w:val="%6"/>
      <w:lvlJc w:val="left"/>
      <w:pPr>
        <w:ind w:left="437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F866052">
      <w:start w:val="1"/>
      <w:numFmt w:val="decimal"/>
      <w:lvlText w:val="%7"/>
      <w:lvlJc w:val="left"/>
      <w:pPr>
        <w:ind w:left="509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C5CD218">
      <w:start w:val="1"/>
      <w:numFmt w:val="lowerLetter"/>
      <w:lvlText w:val="%8"/>
      <w:lvlJc w:val="left"/>
      <w:pPr>
        <w:ind w:left="581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8BC0DC88">
      <w:start w:val="1"/>
      <w:numFmt w:val="lowerRoman"/>
      <w:lvlText w:val="%9"/>
      <w:lvlJc w:val="left"/>
      <w:pPr>
        <w:ind w:left="653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nsid w:val="38F256B5"/>
    <w:multiLevelType w:val="hybridMultilevel"/>
    <w:tmpl w:val="2982AC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52B7CF6"/>
    <w:multiLevelType w:val="hybridMultilevel"/>
    <w:tmpl w:val="EE6AFC58"/>
    <w:lvl w:ilvl="0" w:tplc="F00A3F22">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DC405B4">
      <w:start w:val="1"/>
      <w:numFmt w:val="lowerLetter"/>
      <w:lvlText w:val="%2"/>
      <w:lvlJc w:val="left"/>
      <w:pPr>
        <w:ind w:left="1106"/>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04210019">
      <w:start w:val="1"/>
      <w:numFmt w:val="lowerLetter"/>
      <w:lvlText w:val="%3."/>
      <w:lvlJc w:val="left"/>
      <w:pPr>
        <w:ind w:left="1853"/>
      </w:pPr>
      <w:rPr>
        <w:b w:val="0"/>
        <w:i w:val="0"/>
        <w:strike w:val="0"/>
        <w:dstrike w:val="0"/>
        <w:color w:val="000000"/>
        <w:sz w:val="24"/>
        <w:szCs w:val="24"/>
        <w:u w:val="none" w:color="000000"/>
        <w:bdr w:val="none" w:sz="0" w:space="0" w:color="auto"/>
        <w:shd w:val="clear" w:color="auto" w:fill="auto"/>
        <w:vertAlign w:val="baseline"/>
      </w:rPr>
    </w:lvl>
    <w:lvl w:ilvl="3" w:tplc="BA46A10A">
      <w:start w:val="1"/>
      <w:numFmt w:val="decimal"/>
      <w:lvlText w:val="%4"/>
      <w:lvlJc w:val="left"/>
      <w:pPr>
        <w:ind w:left="257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9202D0D4">
      <w:start w:val="1"/>
      <w:numFmt w:val="lowerLetter"/>
      <w:lvlText w:val="%5"/>
      <w:lvlJc w:val="left"/>
      <w:pPr>
        <w:ind w:left="329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6CE01D6">
      <w:start w:val="1"/>
      <w:numFmt w:val="lowerRoman"/>
      <w:lvlText w:val="%6"/>
      <w:lvlJc w:val="left"/>
      <w:pPr>
        <w:ind w:left="401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D0B8C906">
      <w:start w:val="1"/>
      <w:numFmt w:val="decimal"/>
      <w:lvlText w:val="%7"/>
      <w:lvlJc w:val="left"/>
      <w:pPr>
        <w:ind w:left="473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66786D86">
      <w:start w:val="1"/>
      <w:numFmt w:val="lowerLetter"/>
      <w:lvlText w:val="%8"/>
      <w:lvlJc w:val="left"/>
      <w:pPr>
        <w:ind w:left="545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2092CEAC">
      <w:start w:val="1"/>
      <w:numFmt w:val="lowerRoman"/>
      <w:lvlText w:val="%9"/>
      <w:lvlJc w:val="left"/>
      <w:pPr>
        <w:ind w:left="6173"/>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7">
    <w:nsid w:val="6FE16D1D"/>
    <w:multiLevelType w:val="hybridMultilevel"/>
    <w:tmpl w:val="83F25E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num>
  <w:num w:numId="5">
    <w:abstractNumId w:val="6"/>
  </w:num>
  <w:num w:numId="6">
    <w:abstractNumId w:val="2"/>
  </w:num>
  <w:num w:numId="7">
    <w:abstractNumId w:val="3"/>
  </w:num>
  <w:num w:numId="8">
    <w:abstractNumId w:val="5"/>
  </w:num>
  <w:num w:numId="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A2B44"/>
    <w:rsid w:val="001A2B44"/>
    <w:rsid w:val="003D7C1A"/>
    <w:rsid w:val="007031EA"/>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B85AE62C-7630-4F5F-8304-240988F27C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A2B44"/>
    <w:pPr>
      <w:spacing w:after="0"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1A2B44"/>
    <w:pPr>
      <w:keepNext/>
      <w:keepLines/>
      <w:numPr>
        <w:numId w:val="2"/>
      </w:numPr>
      <w:jc w:val="left"/>
      <w:outlineLvl w:val="0"/>
    </w:pPr>
    <w:rPr>
      <w:rFonts w:eastAsiaTheme="majorEastAsia" w:cstheme="majorBidi"/>
      <w:b/>
      <w:bCs/>
      <w:color w:val="FFFFFF" w:themeColor="background1"/>
      <w:szCs w:val="28"/>
    </w:rPr>
  </w:style>
  <w:style w:type="paragraph" w:styleId="Heading2">
    <w:name w:val="heading 2"/>
    <w:basedOn w:val="Normal"/>
    <w:next w:val="Normal"/>
    <w:link w:val="Heading2Char"/>
    <w:uiPriority w:val="9"/>
    <w:unhideWhenUsed/>
    <w:qFormat/>
    <w:rsid w:val="001A2B44"/>
    <w:pPr>
      <w:keepNext/>
      <w:keepLines/>
      <w:numPr>
        <w:ilvl w:val="1"/>
        <w:numId w:val="2"/>
      </w:numPr>
      <w:jc w:val="left"/>
      <w:outlineLvl w:val="1"/>
    </w:pPr>
    <w:rPr>
      <w:rFonts w:eastAsiaTheme="majorEastAsia" w:cstheme="majorBidi"/>
      <w:b/>
      <w:bCs/>
      <w:szCs w:val="26"/>
      <w:lang w:val="en-US"/>
    </w:rPr>
  </w:style>
  <w:style w:type="paragraph" w:styleId="Heading3">
    <w:name w:val="heading 3"/>
    <w:basedOn w:val="Normal"/>
    <w:next w:val="Normal"/>
    <w:link w:val="Heading3Char"/>
    <w:uiPriority w:val="9"/>
    <w:unhideWhenUsed/>
    <w:qFormat/>
    <w:rsid w:val="001A2B44"/>
    <w:pPr>
      <w:keepNext/>
      <w:keepLines/>
      <w:numPr>
        <w:ilvl w:val="2"/>
        <w:numId w:val="2"/>
      </w:numPr>
      <w:jc w:val="left"/>
      <w:outlineLvl w:val="2"/>
    </w:pPr>
    <w:rPr>
      <w:rFonts w:eastAsiaTheme="majorEastAsia" w:cstheme="majorBidi"/>
      <w:b/>
      <w:bCs/>
    </w:rPr>
  </w:style>
  <w:style w:type="paragraph" w:styleId="Heading4">
    <w:name w:val="heading 4"/>
    <w:basedOn w:val="Normal"/>
    <w:next w:val="Normal"/>
    <w:link w:val="Heading4Char"/>
    <w:uiPriority w:val="9"/>
    <w:unhideWhenUsed/>
    <w:qFormat/>
    <w:rsid w:val="001A2B44"/>
    <w:pPr>
      <w:keepNext/>
      <w:keepLines/>
      <w:numPr>
        <w:ilvl w:val="3"/>
        <w:numId w:val="2"/>
      </w:numPr>
      <w:spacing w:before="200"/>
      <w:outlineLvl w:val="3"/>
    </w:pPr>
    <w:rPr>
      <w:rFonts w:asciiTheme="majorHAnsi" w:eastAsiaTheme="majorEastAsia" w:hAnsiTheme="majorHAnsi" w:cstheme="majorBidi"/>
      <w:b/>
      <w:bCs/>
      <w:i/>
      <w:iCs/>
      <w:color w:val="5B9BD5" w:themeColor="accent1"/>
    </w:rPr>
  </w:style>
  <w:style w:type="paragraph" w:styleId="Heading5">
    <w:name w:val="heading 5"/>
    <w:basedOn w:val="Normal"/>
    <w:next w:val="Normal"/>
    <w:link w:val="Heading5Char"/>
    <w:uiPriority w:val="9"/>
    <w:semiHidden/>
    <w:unhideWhenUsed/>
    <w:qFormat/>
    <w:rsid w:val="001A2B44"/>
    <w:pPr>
      <w:keepNext/>
      <w:keepLines/>
      <w:numPr>
        <w:ilvl w:val="4"/>
        <w:numId w:val="2"/>
      </w:numPr>
      <w:spacing w:before="200"/>
      <w:outlineLvl w:val="4"/>
    </w:pPr>
    <w:rPr>
      <w:rFonts w:asciiTheme="majorHAnsi" w:eastAsiaTheme="majorEastAsia" w:hAnsiTheme="majorHAnsi" w:cstheme="majorBidi"/>
      <w:color w:val="1F4D78" w:themeColor="accent1" w:themeShade="7F"/>
    </w:rPr>
  </w:style>
  <w:style w:type="paragraph" w:styleId="Heading6">
    <w:name w:val="heading 6"/>
    <w:basedOn w:val="Normal"/>
    <w:next w:val="Normal"/>
    <w:link w:val="Heading6Char"/>
    <w:uiPriority w:val="9"/>
    <w:semiHidden/>
    <w:unhideWhenUsed/>
    <w:qFormat/>
    <w:rsid w:val="001A2B44"/>
    <w:pPr>
      <w:keepNext/>
      <w:keepLines/>
      <w:numPr>
        <w:ilvl w:val="5"/>
        <w:numId w:val="2"/>
      </w:numPr>
      <w:spacing w:before="200"/>
      <w:outlineLvl w:val="5"/>
    </w:pPr>
    <w:rPr>
      <w:rFonts w:asciiTheme="majorHAnsi" w:eastAsiaTheme="majorEastAsia" w:hAnsiTheme="majorHAnsi" w:cstheme="majorBidi"/>
      <w:i/>
      <w:iCs/>
      <w:color w:val="1F4D78" w:themeColor="accent1" w:themeShade="7F"/>
    </w:rPr>
  </w:style>
  <w:style w:type="paragraph" w:styleId="Heading7">
    <w:name w:val="heading 7"/>
    <w:basedOn w:val="Normal"/>
    <w:next w:val="Normal"/>
    <w:link w:val="Heading7Char"/>
    <w:uiPriority w:val="9"/>
    <w:semiHidden/>
    <w:unhideWhenUsed/>
    <w:qFormat/>
    <w:rsid w:val="001A2B44"/>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A2B44"/>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A2B44"/>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A2B44"/>
    <w:rPr>
      <w:rFonts w:ascii="Times New Roman" w:eastAsiaTheme="majorEastAsia" w:hAnsi="Times New Roman" w:cstheme="majorBidi"/>
      <w:b/>
      <w:bCs/>
      <w:color w:val="FFFFFF" w:themeColor="background1"/>
      <w:sz w:val="24"/>
      <w:szCs w:val="28"/>
    </w:rPr>
  </w:style>
  <w:style w:type="character" w:customStyle="1" w:styleId="Heading2Char">
    <w:name w:val="Heading 2 Char"/>
    <w:basedOn w:val="DefaultParagraphFont"/>
    <w:link w:val="Heading2"/>
    <w:uiPriority w:val="9"/>
    <w:rsid w:val="001A2B44"/>
    <w:rPr>
      <w:rFonts w:ascii="Times New Roman" w:eastAsiaTheme="majorEastAsia" w:hAnsi="Times New Roman" w:cstheme="majorBidi"/>
      <w:b/>
      <w:bCs/>
      <w:sz w:val="24"/>
      <w:szCs w:val="26"/>
      <w:lang w:val="en-US"/>
    </w:rPr>
  </w:style>
  <w:style w:type="character" w:customStyle="1" w:styleId="Heading3Char">
    <w:name w:val="Heading 3 Char"/>
    <w:basedOn w:val="DefaultParagraphFont"/>
    <w:link w:val="Heading3"/>
    <w:uiPriority w:val="9"/>
    <w:rsid w:val="001A2B44"/>
    <w:rPr>
      <w:rFonts w:ascii="Times New Roman" w:eastAsiaTheme="majorEastAsia" w:hAnsi="Times New Roman" w:cstheme="majorBidi"/>
      <w:b/>
      <w:bCs/>
      <w:sz w:val="24"/>
    </w:rPr>
  </w:style>
  <w:style w:type="character" w:customStyle="1" w:styleId="Heading4Char">
    <w:name w:val="Heading 4 Char"/>
    <w:basedOn w:val="DefaultParagraphFont"/>
    <w:link w:val="Heading4"/>
    <w:uiPriority w:val="9"/>
    <w:rsid w:val="001A2B44"/>
    <w:rPr>
      <w:rFonts w:asciiTheme="majorHAnsi" w:eastAsiaTheme="majorEastAsia" w:hAnsiTheme="majorHAnsi" w:cstheme="majorBidi"/>
      <w:b/>
      <w:bCs/>
      <w:i/>
      <w:iCs/>
      <w:color w:val="5B9BD5" w:themeColor="accent1"/>
      <w:sz w:val="24"/>
    </w:rPr>
  </w:style>
  <w:style w:type="character" w:customStyle="1" w:styleId="Heading5Char">
    <w:name w:val="Heading 5 Char"/>
    <w:basedOn w:val="DefaultParagraphFont"/>
    <w:link w:val="Heading5"/>
    <w:uiPriority w:val="9"/>
    <w:semiHidden/>
    <w:rsid w:val="001A2B44"/>
    <w:rPr>
      <w:rFonts w:asciiTheme="majorHAnsi" w:eastAsiaTheme="majorEastAsia" w:hAnsiTheme="majorHAnsi" w:cstheme="majorBidi"/>
      <w:color w:val="1F4D78" w:themeColor="accent1" w:themeShade="7F"/>
      <w:sz w:val="24"/>
    </w:rPr>
  </w:style>
  <w:style w:type="character" w:customStyle="1" w:styleId="Heading6Char">
    <w:name w:val="Heading 6 Char"/>
    <w:basedOn w:val="DefaultParagraphFont"/>
    <w:link w:val="Heading6"/>
    <w:uiPriority w:val="9"/>
    <w:semiHidden/>
    <w:rsid w:val="001A2B44"/>
    <w:rPr>
      <w:rFonts w:asciiTheme="majorHAnsi" w:eastAsiaTheme="majorEastAsia" w:hAnsiTheme="majorHAnsi" w:cstheme="majorBidi"/>
      <w:i/>
      <w:iCs/>
      <w:color w:val="1F4D78" w:themeColor="accent1" w:themeShade="7F"/>
      <w:sz w:val="24"/>
    </w:rPr>
  </w:style>
  <w:style w:type="character" w:customStyle="1" w:styleId="Heading7Char">
    <w:name w:val="Heading 7 Char"/>
    <w:basedOn w:val="DefaultParagraphFont"/>
    <w:link w:val="Heading7"/>
    <w:uiPriority w:val="9"/>
    <w:semiHidden/>
    <w:rsid w:val="001A2B44"/>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1A2B4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A2B44"/>
    <w:rPr>
      <w:rFonts w:asciiTheme="majorHAnsi" w:eastAsiaTheme="majorEastAsia" w:hAnsiTheme="majorHAnsi" w:cstheme="majorBidi"/>
      <w:i/>
      <w:iCs/>
      <w:color w:val="404040" w:themeColor="text1" w:themeTint="BF"/>
      <w:sz w:val="20"/>
      <w:szCs w:val="20"/>
    </w:rPr>
  </w:style>
  <w:style w:type="paragraph" w:styleId="ListParagraph">
    <w:name w:val="List Paragraph"/>
    <w:basedOn w:val="Normal"/>
    <w:link w:val="ListParagraphChar"/>
    <w:uiPriority w:val="34"/>
    <w:qFormat/>
    <w:rsid w:val="001A2B44"/>
    <w:pPr>
      <w:numPr>
        <w:numId w:val="1"/>
      </w:numPr>
      <w:contextualSpacing/>
    </w:pPr>
  </w:style>
  <w:style w:type="paragraph" w:styleId="Caption">
    <w:name w:val="caption"/>
    <w:basedOn w:val="Normal"/>
    <w:next w:val="Normal"/>
    <w:uiPriority w:val="35"/>
    <w:unhideWhenUsed/>
    <w:qFormat/>
    <w:rsid w:val="001A2B44"/>
    <w:pPr>
      <w:jc w:val="center"/>
    </w:pPr>
    <w:rPr>
      <w:b/>
      <w:bCs/>
      <w:szCs w:val="18"/>
    </w:rPr>
  </w:style>
  <w:style w:type="table" w:styleId="TableGrid">
    <w:name w:val="Table Grid"/>
    <w:basedOn w:val="TableNormal"/>
    <w:uiPriority w:val="39"/>
    <w:rsid w:val="001A2B44"/>
    <w:pPr>
      <w:spacing w:after="0" w:line="240" w:lineRule="auto"/>
      <w:ind w:left="357"/>
      <w:jc w:val="both"/>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Hyperlink">
    <w:name w:val="Hyperlink"/>
    <w:basedOn w:val="DefaultParagraphFont"/>
    <w:uiPriority w:val="99"/>
    <w:unhideWhenUsed/>
    <w:rsid w:val="001A2B44"/>
    <w:rPr>
      <w:color w:val="0563C1" w:themeColor="hyperlink"/>
      <w:u w:val="single"/>
    </w:rPr>
  </w:style>
  <w:style w:type="paragraph" w:styleId="Subtitle">
    <w:name w:val="Subtitle"/>
    <w:aliases w:val="Heading 0"/>
    <w:basedOn w:val="Normal"/>
    <w:next w:val="Normal"/>
    <w:link w:val="SubtitleChar"/>
    <w:uiPriority w:val="11"/>
    <w:qFormat/>
    <w:rsid w:val="001A2B44"/>
    <w:pPr>
      <w:numPr>
        <w:ilvl w:val="1"/>
      </w:numPr>
      <w:jc w:val="center"/>
    </w:pPr>
    <w:rPr>
      <w:rFonts w:eastAsiaTheme="majorEastAsia" w:cstheme="majorBidi"/>
      <w:b/>
      <w:iCs/>
      <w:spacing w:val="15"/>
      <w:sz w:val="28"/>
      <w:szCs w:val="24"/>
    </w:rPr>
  </w:style>
  <w:style w:type="character" w:customStyle="1" w:styleId="SubtitleChar">
    <w:name w:val="Subtitle Char"/>
    <w:aliases w:val="Heading 0 Char"/>
    <w:basedOn w:val="DefaultParagraphFont"/>
    <w:link w:val="Subtitle"/>
    <w:uiPriority w:val="11"/>
    <w:rsid w:val="001A2B44"/>
    <w:rPr>
      <w:rFonts w:ascii="Times New Roman" w:eastAsiaTheme="majorEastAsia" w:hAnsi="Times New Roman" w:cstheme="majorBidi"/>
      <w:b/>
      <w:iCs/>
      <w:spacing w:val="15"/>
      <w:sz w:val="28"/>
      <w:szCs w:val="24"/>
    </w:rPr>
  </w:style>
  <w:style w:type="character" w:customStyle="1" w:styleId="ListParagraphChar">
    <w:name w:val="List Paragraph Char"/>
    <w:basedOn w:val="DefaultParagraphFont"/>
    <w:link w:val="ListParagraph"/>
    <w:uiPriority w:val="34"/>
    <w:rsid w:val="001A2B44"/>
    <w:rPr>
      <w:rFonts w:ascii="Times New Roman" w:hAnsi="Times New Roman"/>
      <w:sz w:val="24"/>
    </w:rPr>
  </w:style>
  <w:style w:type="paragraph" w:customStyle="1" w:styleId="Tabel">
    <w:name w:val="Tabel"/>
    <w:basedOn w:val="TableofFigures"/>
    <w:link w:val="TabelChar"/>
    <w:autoRedefine/>
    <w:qFormat/>
    <w:rsid w:val="001A2B44"/>
    <w:pPr>
      <w:tabs>
        <w:tab w:val="left" w:pos="1620"/>
        <w:tab w:val="left" w:pos="3060"/>
        <w:tab w:val="left" w:pos="3240"/>
        <w:tab w:val="left" w:pos="3330"/>
      </w:tabs>
      <w:spacing w:line="240" w:lineRule="auto"/>
      <w:jc w:val="center"/>
    </w:pPr>
    <w:rPr>
      <w:rFonts w:cs="Times New Roman"/>
      <w:bCs/>
      <w:noProof/>
      <w:szCs w:val="24"/>
      <w:lang w:val="en-US"/>
    </w:rPr>
  </w:style>
  <w:style w:type="character" w:customStyle="1" w:styleId="TabelChar">
    <w:name w:val="Tabel Char"/>
    <w:basedOn w:val="DefaultParagraphFont"/>
    <w:link w:val="Tabel"/>
    <w:rsid w:val="001A2B44"/>
    <w:rPr>
      <w:rFonts w:ascii="Times New Roman" w:hAnsi="Times New Roman" w:cs="Times New Roman"/>
      <w:bCs/>
      <w:noProof/>
      <w:sz w:val="24"/>
      <w:szCs w:val="24"/>
      <w:lang w:val="en-US"/>
    </w:rPr>
  </w:style>
  <w:style w:type="paragraph" w:styleId="TableofFigures">
    <w:name w:val="table of figures"/>
    <w:basedOn w:val="Normal"/>
    <w:next w:val="Normal"/>
    <w:uiPriority w:val="99"/>
    <w:semiHidden/>
    <w:unhideWhenUsed/>
    <w:rsid w:val="001A2B4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hyperlink" Target="http://www.Lookup" TargetMode="External"/><Relationship Id="rId4" Type="http://schemas.openxmlformats.org/officeDocument/2006/relationships/webSettings" Target="web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TotalTime>
  <Pages>11</Pages>
  <Words>2405</Words>
  <Characters>13712</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HP</Company>
  <LinksUpToDate>false</LinksUpToDate>
  <CharactersWithSpaces>160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P</dc:creator>
  <cp:keywords/>
  <dc:description/>
  <cp:lastModifiedBy>HP</cp:lastModifiedBy>
  <cp:revision>1</cp:revision>
  <dcterms:created xsi:type="dcterms:W3CDTF">2017-08-31T04:36:00Z</dcterms:created>
  <dcterms:modified xsi:type="dcterms:W3CDTF">2017-08-31T04:37:00Z</dcterms:modified>
</cp:coreProperties>
</file>